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1"/>
  </p:notesMasterIdLst>
  <p:sldIdLst>
    <p:sldId id="326" r:id="rId2"/>
    <p:sldId id="269" r:id="rId3"/>
    <p:sldId id="270" r:id="rId4"/>
    <p:sldId id="271" r:id="rId5"/>
    <p:sldId id="283" r:id="rId6"/>
    <p:sldId id="284" r:id="rId7"/>
    <p:sldId id="286" r:id="rId8"/>
    <p:sldId id="333" r:id="rId9"/>
    <p:sldId id="334" r:id="rId10"/>
    <p:sldId id="267" r:id="rId11"/>
    <p:sldId id="335" r:id="rId12"/>
    <p:sldId id="268" r:id="rId13"/>
    <p:sldId id="327" r:id="rId14"/>
    <p:sldId id="328" r:id="rId15"/>
    <p:sldId id="330" r:id="rId16"/>
    <p:sldId id="331" r:id="rId17"/>
    <p:sldId id="287" r:id="rId18"/>
    <p:sldId id="322" r:id="rId19"/>
    <p:sldId id="323" r:id="rId20"/>
    <p:sldId id="324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325" r:id="rId32"/>
    <p:sldId id="336" r:id="rId33"/>
    <p:sldId id="337" r:id="rId34"/>
    <p:sldId id="261" r:id="rId35"/>
    <p:sldId id="332" r:id="rId36"/>
    <p:sldId id="338" r:id="rId37"/>
    <p:sldId id="263" r:id="rId38"/>
    <p:sldId id="264" r:id="rId39"/>
    <p:sldId id="265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2"/>
    <p:restoredTop sz="94652"/>
  </p:normalViewPr>
  <p:slideViewPr>
    <p:cSldViewPr>
      <p:cViewPr varScale="1">
        <p:scale>
          <a:sx n="96" d="100"/>
          <a:sy n="96" d="100"/>
        </p:scale>
        <p:origin x="92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svg"/><Relationship Id="rId1" Type="http://schemas.openxmlformats.org/officeDocument/2006/relationships/image" Target="../media/image1.png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svg"/><Relationship Id="rId1" Type="http://schemas.openxmlformats.org/officeDocument/2006/relationships/image" Target="../media/image1.png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svg"/><Relationship Id="rId1" Type="http://schemas.openxmlformats.org/officeDocument/2006/relationships/image" Target="../media/image7.png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049E533-2D07-493B-8486-6E8E7495044D}" type="doc">
      <dgm:prSet loTypeId="urn:microsoft.com/office/officeart/2018/2/layout/IconLabelList" loCatId="icon" qsTypeId="urn:microsoft.com/office/officeart/2005/8/quickstyle/simple1" qsCatId="simple" csTypeId="urn:microsoft.com/office/officeart/2018/5/colors/Iconchunking_neutralbg_colorful5" csCatId="colorful" phldr="1"/>
      <dgm:spPr/>
      <dgm:t>
        <a:bodyPr/>
        <a:lstStyle/>
        <a:p>
          <a:endParaRPr lang="en-US"/>
        </a:p>
      </dgm:t>
    </dgm:pt>
    <dgm:pt modelId="{C235F305-9069-4937-98D5-DF5E27C83CD5}">
      <dgm:prSet/>
      <dgm:spPr/>
      <dgm:t>
        <a:bodyPr/>
        <a:lstStyle/>
        <a:p>
          <a:r>
            <a:rPr lang="en-US" dirty="0"/>
            <a:t>Numbers as key values: are data items of constant size, and can be compared in constant time.</a:t>
          </a:r>
        </a:p>
      </dgm:t>
    </dgm:pt>
    <dgm:pt modelId="{B610C4D1-AFE5-423E-A616-80ACEFFC3129}" type="parTrans" cxnId="{FECFD946-C2BA-4163-B14D-4A442B5124A0}">
      <dgm:prSet/>
      <dgm:spPr/>
      <dgm:t>
        <a:bodyPr/>
        <a:lstStyle/>
        <a:p>
          <a:endParaRPr lang="en-US"/>
        </a:p>
      </dgm:t>
    </dgm:pt>
    <dgm:pt modelId="{F0FAE8E6-ABBA-4B6D-ADCB-C4354C152D7E}" type="sibTrans" cxnId="{FECFD946-C2BA-4163-B14D-4A442B5124A0}">
      <dgm:prSet/>
      <dgm:spPr/>
      <dgm:t>
        <a:bodyPr/>
        <a:lstStyle/>
        <a:p>
          <a:endParaRPr lang="en-US"/>
        </a:p>
      </dgm:t>
    </dgm:pt>
    <dgm:pt modelId="{E33D02DE-54CA-49DF-83B3-A7EF2EF0F664}">
      <dgm:prSet/>
      <dgm:spPr/>
      <dgm:t>
        <a:bodyPr/>
        <a:lstStyle/>
        <a:p>
          <a:r>
            <a:rPr lang="en-US"/>
            <a:t>In real applications, text processing is more important than the processing of numbers</a:t>
          </a:r>
        </a:p>
      </dgm:t>
    </dgm:pt>
    <dgm:pt modelId="{7649C3D6-C2F6-47E7-85B3-126044C82F1A}" type="parTrans" cxnId="{F5112356-FC31-43AC-B5CE-174004F16E7C}">
      <dgm:prSet/>
      <dgm:spPr/>
      <dgm:t>
        <a:bodyPr/>
        <a:lstStyle/>
        <a:p>
          <a:endParaRPr lang="en-US"/>
        </a:p>
      </dgm:t>
    </dgm:pt>
    <dgm:pt modelId="{BA3D288B-A6D6-4099-AD4D-DE15BCE1A508}" type="sibTrans" cxnId="{F5112356-FC31-43AC-B5CE-174004F16E7C}">
      <dgm:prSet/>
      <dgm:spPr/>
      <dgm:t>
        <a:bodyPr/>
        <a:lstStyle/>
        <a:p>
          <a:endParaRPr lang="en-US"/>
        </a:p>
      </dgm:t>
    </dgm:pt>
    <dgm:pt modelId="{AF282C38-F78D-4AE4-A6DA-9F47BAC6DD4B}">
      <dgm:prSet/>
      <dgm:spPr/>
      <dgm:t>
        <a:bodyPr/>
        <a:lstStyle/>
        <a:p>
          <a:r>
            <a:rPr lang="en-US"/>
            <a:t>We need different structures for strings than for numeric keys.</a:t>
          </a:r>
        </a:p>
      </dgm:t>
    </dgm:pt>
    <dgm:pt modelId="{CC4C21A5-E35C-488D-A12E-D7552E6CBFAE}" type="parTrans" cxnId="{F9F09D41-FEF4-46D9-994D-DCCA33A83B03}">
      <dgm:prSet/>
      <dgm:spPr/>
      <dgm:t>
        <a:bodyPr/>
        <a:lstStyle/>
        <a:p>
          <a:endParaRPr lang="en-US"/>
        </a:p>
      </dgm:t>
    </dgm:pt>
    <dgm:pt modelId="{9276CED4-F872-4DCC-AFBF-EAC86079E10F}" type="sibTrans" cxnId="{F9F09D41-FEF4-46D9-994D-DCCA33A83B03}">
      <dgm:prSet/>
      <dgm:spPr/>
      <dgm:t>
        <a:bodyPr/>
        <a:lstStyle/>
        <a:p>
          <a:endParaRPr lang="en-US"/>
        </a:p>
      </dgm:t>
    </dgm:pt>
    <dgm:pt modelId="{2F32CBED-B3DF-442A-BB54-98A7556764F3}" type="pres">
      <dgm:prSet presAssocID="{B049E533-2D07-493B-8486-6E8E7495044D}" presName="root" presStyleCnt="0">
        <dgm:presLayoutVars>
          <dgm:dir/>
          <dgm:resizeHandles val="exact"/>
        </dgm:presLayoutVars>
      </dgm:prSet>
      <dgm:spPr/>
    </dgm:pt>
    <dgm:pt modelId="{4D2C369B-7C19-487D-A605-B322E40B5B4C}" type="pres">
      <dgm:prSet presAssocID="{C235F305-9069-4937-98D5-DF5E27C83CD5}" presName="compNode" presStyleCnt="0"/>
      <dgm:spPr/>
    </dgm:pt>
    <dgm:pt modelId="{5C44AA57-078C-45CB-98FC-99AC46ADF909}" type="pres">
      <dgm:prSet presAssocID="{C235F305-9069-4937-98D5-DF5E27C83CD5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grammer"/>
        </a:ext>
      </dgm:extLst>
    </dgm:pt>
    <dgm:pt modelId="{4E461818-01DC-4237-9B20-48450E04CD40}" type="pres">
      <dgm:prSet presAssocID="{C235F305-9069-4937-98D5-DF5E27C83CD5}" presName="spaceRect" presStyleCnt="0"/>
      <dgm:spPr/>
    </dgm:pt>
    <dgm:pt modelId="{224F0A3F-63F0-431B-B468-34F2CBB7E639}" type="pres">
      <dgm:prSet presAssocID="{C235F305-9069-4937-98D5-DF5E27C83CD5}" presName="textRect" presStyleLbl="revTx" presStyleIdx="0" presStyleCnt="3">
        <dgm:presLayoutVars>
          <dgm:chMax val="1"/>
          <dgm:chPref val="1"/>
        </dgm:presLayoutVars>
      </dgm:prSet>
      <dgm:spPr/>
    </dgm:pt>
    <dgm:pt modelId="{3D5FB4CE-D1B2-4B28-9A54-25BD9C0FA39B}" type="pres">
      <dgm:prSet presAssocID="{F0FAE8E6-ABBA-4B6D-ADCB-C4354C152D7E}" presName="sibTrans" presStyleCnt="0"/>
      <dgm:spPr/>
    </dgm:pt>
    <dgm:pt modelId="{3E6A6CE0-BEE9-41F1-AB2A-36EB41973A57}" type="pres">
      <dgm:prSet presAssocID="{E33D02DE-54CA-49DF-83B3-A7EF2EF0F664}" presName="compNode" presStyleCnt="0"/>
      <dgm:spPr/>
    </dgm:pt>
    <dgm:pt modelId="{87F959DD-E091-40D4-BA9D-32BD5BA4DDCF}" type="pres">
      <dgm:prSet presAssocID="{E33D02DE-54CA-49DF-83B3-A7EF2EF0F664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eb Design"/>
        </a:ext>
      </dgm:extLst>
    </dgm:pt>
    <dgm:pt modelId="{2AB98F14-D972-42D8-9F6D-67AF819DDFE7}" type="pres">
      <dgm:prSet presAssocID="{E33D02DE-54CA-49DF-83B3-A7EF2EF0F664}" presName="spaceRect" presStyleCnt="0"/>
      <dgm:spPr/>
    </dgm:pt>
    <dgm:pt modelId="{ED1ED693-37DD-46F1-BC4B-FE0FD4ACF2B0}" type="pres">
      <dgm:prSet presAssocID="{E33D02DE-54CA-49DF-83B3-A7EF2EF0F664}" presName="textRect" presStyleLbl="revTx" presStyleIdx="1" presStyleCnt="3">
        <dgm:presLayoutVars>
          <dgm:chMax val="1"/>
          <dgm:chPref val="1"/>
        </dgm:presLayoutVars>
      </dgm:prSet>
      <dgm:spPr/>
    </dgm:pt>
    <dgm:pt modelId="{5DE1F833-7EE5-462E-9823-26CCF68F359D}" type="pres">
      <dgm:prSet presAssocID="{BA3D288B-A6D6-4099-AD4D-DE15BCE1A508}" presName="sibTrans" presStyleCnt="0"/>
      <dgm:spPr/>
    </dgm:pt>
    <dgm:pt modelId="{2703295B-CBD0-49B2-9318-C0B034AA5C58}" type="pres">
      <dgm:prSet presAssocID="{AF282C38-F78D-4AE4-A6DA-9F47BAC6DD4B}" presName="compNode" presStyleCnt="0"/>
      <dgm:spPr/>
    </dgm:pt>
    <dgm:pt modelId="{309F72F3-EC0A-4BC5-9FC5-C49E90D7BCA7}" type="pres">
      <dgm:prSet presAssocID="{AF282C38-F78D-4AE4-A6DA-9F47BAC6DD4B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Key"/>
        </a:ext>
      </dgm:extLst>
    </dgm:pt>
    <dgm:pt modelId="{90968B36-CF46-4F25-87B2-DE6366A6534D}" type="pres">
      <dgm:prSet presAssocID="{AF282C38-F78D-4AE4-A6DA-9F47BAC6DD4B}" presName="spaceRect" presStyleCnt="0"/>
      <dgm:spPr/>
    </dgm:pt>
    <dgm:pt modelId="{33D28BAE-8E9F-43F8-9662-9482D4DC8DB9}" type="pres">
      <dgm:prSet presAssocID="{AF282C38-F78D-4AE4-A6DA-9F47BAC6DD4B}" presName="textRect" presStyleLbl="revTx" presStyleIdx="2" presStyleCnt="3">
        <dgm:presLayoutVars>
          <dgm:chMax val="1"/>
          <dgm:chPref val="1"/>
        </dgm:presLayoutVars>
      </dgm:prSet>
      <dgm:spPr/>
    </dgm:pt>
  </dgm:ptLst>
  <dgm:cxnLst>
    <dgm:cxn modelId="{167EA733-B422-4CC4-8E16-B00E87BB68DE}" type="presOf" srcId="{C235F305-9069-4937-98D5-DF5E27C83CD5}" destId="{224F0A3F-63F0-431B-B468-34F2CBB7E639}" srcOrd="0" destOrd="0" presId="urn:microsoft.com/office/officeart/2018/2/layout/IconLabelList"/>
    <dgm:cxn modelId="{F9F09D41-FEF4-46D9-994D-DCCA33A83B03}" srcId="{B049E533-2D07-493B-8486-6E8E7495044D}" destId="{AF282C38-F78D-4AE4-A6DA-9F47BAC6DD4B}" srcOrd="2" destOrd="0" parTransId="{CC4C21A5-E35C-488D-A12E-D7552E6CBFAE}" sibTransId="{9276CED4-F872-4DCC-AFBF-EAC86079E10F}"/>
    <dgm:cxn modelId="{FECFD946-C2BA-4163-B14D-4A442B5124A0}" srcId="{B049E533-2D07-493B-8486-6E8E7495044D}" destId="{C235F305-9069-4937-98D5-DF5E27C83CD5}" srcOrd="0" destOrd="0" parTransId="{B610C4D1-AFE5-423E-A616-80ACEFFC3129}" sibTransId="{F0FAE8E6-ABBA-4B6D-ADCB-C4354C152D7E}"/>
    <dgm:cxn modelId="{F5112356-FC31-43AC-B5CE-174004F16E7C}" srcId="{B049E533-2D07-493B-8486-6E8E7495044D}" destId="{E33D02DE-54CA-49DF-83B3-A7EF2EF0F664}" srcOrd="1" destOrd="0" parTransId="{7649C3D6-C2F6-47E7-85B3-126044C82F1A}" sibTransId="{BA3D288B-A6D6-4099-AD4D-DE15BCE1A508}"/>
    <dgm:cxn modelId="{FE19BB7D-2BE8-4012-A2F2-971E3760BA7C}" type="presOf" srcId="{E33D02DE-54CA-49DF-83B3-A7EF2EF0F664}" destId="{ED1ED693-37DD-46F1-BC4B-FE0FD4ACF2B0}" srcOrd="0" destOrd="0" presId="urn:microsoft.com/office/officeart/2018/2/layout/IconLabelList"/>
    <dgm:cxn modelId="{E58291B0-9F0A-49B5-942B-636612067700}" type="presOf" srcId="{AF282C38-F78D-4AE4-A6DA-9F47BAC6DD4B}" destId="{33D28BAE-8E9F-43F8-9662-9482D4DC8DB9}" srcOrd="0" destOrd="0" presId="urn:microsoft.com/office/officeart/2018/2/layout/IconLabelList"/>
    <dgm:cxn modelId="{33414AD5-2F16-4F90-9D4F-4C2025673E79}" type="presOf" srcId="{B049E533-2D07-493B-8486-6E8E7495044D}" destId="{2F32CBED-B3DF-442A-BB54-98A7556764F3}" srcOrd="0" destOrd="0" presId="urn:microsoft.com/office/officeart/2018/2/layout/IconLabelList"/>
    <dgm:cxn modelId="{84F789E6-D75F-411C-A515-10CC05FEB730}" type="presParOf" srcId="{2F32CBED-B3DF-442A-BB54-98A7556764F3}" destId="{4D2C369B-7C19-487D-A605-B322E40B5B4C}" srcOrd="0" destOrd="0" presId="urn:microsoft.com/office/officeart/2018/2/layout/IconLabelList"/>
    <dgm:cxn modelId="{1469B365-8377-43CC-994A-2F81567149E2}" type="presParOf" srcId="{4D2C369B-7C19-487D-A605-B322E40B5B4C}" destId="{5C44AA57-078C-45CB-98FC-99AC46ADF909}" srcOrd="0" destOrd="0" presId="urn:microsoft.com/office/officeart/2018/2/layout/IconLabelList"/>
    <dgm:cxn modelId="{33F7C932-129F-43CF-A57F-E8571C8061EE}" type="presParOf" srcId="{4D2C369B-7C19-487D-A605-B322E40B5B4C}" destId="{4E461818-01DC-4237-9B20-48450E04CD40}" srcOrd="1" destOrd="0" presId="urn:microsoft.com/office/officeart/2018/2/layout/IconLabelList"/>
    <dgm:cxn modelId="{361F733C-2248-4132-906B-0DA46B77AE4F}" type="presParOf" srcId="{4D2C369B-7C19-487D-A605-B322E40B5B4C}" destId="{224F0A3F-63F0-431B-B468-34F2CBB7E639}" srcOrd="2" destOrd="0" presId="urn:microsoft.com/office/officeart/2018/2/layout/IconLabelList"/>
    <dgm:cxn modelId="{853A500B-3D3B-4BAA-8130-B69378F8A688}" type="presParOf" srcId="{2F32CBED-B3DF-442A-BB54-98A7556764F3}" destId="{3D5FB4CE-D1B2-4B28-9A54-25BD9C0FA39B}" srcOrd="1" destOrd="0" presId="urn:microsoft.com/office/officeart/2018/2/layout/IconLabelList"/>
    <dgm:cxn modelId="{1003BD66-B167-4C4C-8F2E-A07C8B639D21}" type="presParOf" srcId="{2F32CBED-B3DF-442A-BB54-98A7556764F3}" destId="{3E6A6CE0-BEE9-41F1-AB2A-36EB41973A57}" srcOrd="2" destOrd="0" presId="urn:microsoft.com/office/officeart/2018/2/layout/IconLabelList"/>
    <dgm:cxn modelId="{65C6B7F2-CC7B-4CE9-AEEB-BAF326F9E0A2}" type="presParOf" srcId="{3E6A6CE0-BEE9-41F1-AB2A-36EB41973A57}" destId="{87F959DD-E091-40D4-BA9D-32BD5BA4DDCF}" srcOrd="0" destOrd="0" presId="urn:microsoft.com/office/officeart/2018/2/layout/IconLabelList"/>
    <dgm:cxn modelId="{4F3A43C5-CD22-42EF-A117-3B9245E4A30E}" type="presParOf" srcId="{3E6A6CE0-BEE9-41F1-AB2A-36EB41973A57}" destId="{2AB98F14-D972-42D8-9F6D-67AF819DDFE7}" srcOrd="1" destOrd="0" presId="urn:microsoft.com/office/officeart/2018/2/layout/IconLabelList"/>
    <dgm:cxn modelId="{7C128AF7-FB08-489E-9828-2A4B8A51A340}" type="presParOf" srcId="{3E6A6CE0-BEE9-41F1-AB2A-36EB41973A57}" destId="{ED1ED693-37DD-46F1-BC4B-FE0FD4ACF2B0}" srcOrd="2" destOrd="0" presId="urn:microsoft.com/office/officeart/2018/2/layout/IconLabelList"/>
    <dgm:cxn modelId="{738B23A0-F413-4D6F-85BC-F3FBB641CF70}" type="presParOf" srcId="{2F32CBED-B3DF-442A-BB54-98A7556764F3}" destId="{5DE1F833-7EE5-462E-9823-26CCF68F359D}" srcOrd="3" destOrd="0" presId="urn:microsoft.com/office/officeart/2018/2/layout/IconLabelList"/>
    <dgm:cxn modelId="{AC8DEF5E-CCFC-443A-A4EC-DF0EB01A4262}" type="presParOf" srcId="{2F32CBED-B3DF-442A-BB54-98A7556764F3}" destId="{2703295B-CBD0-49B2-9318-C0B034AA5C58}" srcOrd="4" destOrd="0" presId="urn:microsoft.com/office/officeart/2018/2/layout/IconLabelList"/>
    <dgm:cxn modelId="{29393068-EB00-47F5-8E00-604AA5F48500}" type="presParOf" srcId="{2703295B-CBD0-49B2-9318-C0B034AA5C58}" destId="{309F72F3-EC0A-4BC5-9FC5-C49E90D7BCA7}" srcOrd="0" destOrd="0" presId="urn:microsoft.com/office/officeart/2018/2/layout/IconLabelList"/>
    <dgm:cxn modelId="{0C685D07-4D0C-426E-A68E-420BA56D2905}" type="presParOf" srcId="{2703295B-CBD0-49B2-9318-C0B034AA5C58}" destId="{90968B36-CF46-4F25-87B2-DE6366A6534D}" srcOrd="1" destOrd="0" presId="urn:microsoft.com/office/officeart/2018/2/layout/IconLabelList"/>
    <dgm:cxn modelId="{F10D9014-5BCA-4633-B089-D6A1FBEB1F94}" type="presParOf" srcId="{2703295B-CBD0-49B2-9318-C0B034AA5C58}" destId="{33D28BAE-8E9F-43F8-9662-9482D4DC8DB9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9C7B4F4-5227-402F-8142-FA55E61BA116}" type="doc">
      <dgm:prSet loTypeId="urn:microsoft.com/office/officeart/2018/2/layout/IconLabelList" loCatId="icon" qsTypeId="urn:microsoft.com/office/officeart/2005/8/quickstyle/simple1" qsCatId="simple" csTypeId="urn:microsoft.com/office/officeart/2018/5/colors/Iconchunking_neutralbg_colorful5" csCatId="colorful" phldr="1"/>
      <dgm:spPr/>
      <dgm:t>
        <a:bodyPr/>
        <a:lstStyle/>
        <a:p>
          <a:endParaRPr lang="en-US"/>
        </a:p>
      </dgm:t>
    </dgm:pt>
    <dgm:pt modelId="{0343A9EB-94E5-4E63-800F-0AA0388700E5}">
      <dgm:prSet/>
      <dgm:spPr/>
      <dgm:t>
        <a:bodyPr/>
        <a:lstStyle/>
        <a:p>
          <a:r>
            <a:rPr lang="en-US"/>
            <a:t>Bioinformatics </a:t>
          </a:r>
        </a:p>
      </dgm:t>
    </dgm:pt>
    <dgm:pt modelId="{14F01CEC-6454-48F4-A504-47818C9ADD7B}" type="parTrans" cxnId="{E17E0213-F97B-4B35-8882-967DB6F0588B}">
      <dgm:prSet/>
      <dgm:spPr/>
      <dgm:t>
        <a:bodyPr/>
        <a:lstStyle/>
        <a:p>
          <a:endParaRPr lang="en-US"/>
        </a:p>
      </dgm:t>
    </dgm:pt>
    <dgm:pt modelId="{77460042-9D53-4C18-8395-F70F046C4D54}" type="sibTrans" cxnId="{E17E0213-F97B-4B35-8882-967DB6F0588B}">
      <dgm:prSet/>
      <dgm:spPr/>
      <dgm:t>
        <a:bodyPr/>
        <a:lstStyle/>
        <a:p>
          <a:endParaRPr lang="en-US"/>
        </a:p>
      </dgm:t>
    </dgm:pt>
    <dgm:pt modelId="{601515A4-3F6F-44E3-AFF0-FE38A93A3790}">
      <dgm:prSet/>
      <dgm:spPr/>
      <dgm:t>
        <a:bodyPr/>
        <a:lstStyle/>
        <a:p>
          <a:endParaRPr lang="en-IN"/>
        </a:p>
      </dgm:t>
    </dgm:pt>
    <dgm:pt modelId="{8261CF02-641D-4A3F-9EAB-DB819F600EFF}" type="parTrans" cxnId="{4DFB461A-D848-409C-9ACD-CAE5797CFFA1}">
      <dgm:prSet/>
      <dgm:spPr/>
      <dgm:t>
        <a:bodyPr/>
        <a:lstStyle/>
        <a:p>
          <a:endParaRPr lang="en-US"/>
        </a:p>
      </dgm:t>
    </dgm:pt>
    <dgm:pt modelId="{43D017AA-5E03-43D3-88A4-E29B806F1E38}" type="sibTrans" cxnId="{4DFB461A-D848-409C-9ACD-CAE5797CFFA1}">
      <dgm:prSet/>
      <dgm:spPr/>
      <dgm:t>
        <a:bodyPr/>
        <a:lstStyle/>
        <a:p>
          <a:endParaRPr lang="en-US"/>
        </a:p>
      </dgm:t>
    </dgm:pt>
    <dgm:pt modelId="{BAF67507-0E87-40D6-B79C-4BA506ECDB79}">
      <dgm:prSet/>
      <dgm:spPr/>
      <dgm:t>
        <a:bodyPr/>
        <a:lstStyle/>
        <a:p>
          <a:r>
            <a:rPr lang="en-US"/>
            <a:t>Search Engines. </a:t>
          </a:r>
        </a:p>
      </dgm:t>
    </dgm:pt>
    <dgm:pt modelId="{727C69E1-6317-490D-9661-C5209B220783}" type="parTrans" cxnId="{55D50B31-06D7-47F1-B6AE-0D88A580FAC8}">
      <dgm:prSet/>
      <dgm:spPr/>
      <dgm:t>
        <a:bodyPr/>
        <a:lstStyle/>
        <a:p>
          <a:endParaRPr lang="en-US"/>
        </a:p>
      </dgm:t>
    </dgm:pt>
    <dgm:pt modelId="{322ED6FD-EDD9-4E7A-AB37-8BD8EBA5798E}" type="sibTrans" cxnId="{55D50B31-06D7-47F1-B6AE-0D88A580FAC8}">
      <dgm:prSet/>
      <dgm:spPr/>
      <dgm:t>
        <a:bodyPr/>
        <a:lstStyle/>
        <a:p>
          <a:endParaRPr lang="en-US"/>
        </a:p>
      </dgm:t>
    </dgm:pt>
    <dgm:pt modelId="{AD24F621-B21C-4D0C-8D10-17CD35534F9D}">
      <dgm:prSet/>
      <dgm:spPr/>
      <dgm:t>
        <a:bodyPr/>
        <a:lstStyle/>
        <a:p>
          <a:r>
            <a:rPr lang="en-US"/>
            <a:t>Spell checker. </a:t>
          </a:r>
        </a:p>
      </dgm:t>
    </dgm:pt>
    <dgm:pt modelId="{68C4A76F-99FD-40CD-ABA8-FA2663A4C5C4}" type="parTrans" cxnId="{24CFC6E0-ECE1-4AAE-BC0F-7E6099EE6AC7}">
      <dgm:prSet/>
      <dgm:spPr/>
      <dgm:t>
        <a:bodyPr/>
        <a:lstStyle/>
        <a:p>
          <a:endParaRPr lang="en-US"/>
        </a:p>
      </dgm:t>
    </dgm:pt>
    <dgm:pt modelId="{DFE0A694-ED36-4A94-BAC6-4D1F0EB67A45}" type="sibTrans" cxnId="{24CFC6E0-ECE1-4AAE-BC0F-7E6099EE6AC7}">
      <dgm:prSet/>
      <dgm:spPr/>
      <dgm:t>
        <a:bodyPr/>
        <a:lstStyle/>
        <a:p>
          <a:endParaRPr lang="en-US"/>
        </a:p>
      </dgm:t>
    </dgm:pt>
    <dgm:pt modelId="{B8374192-1204-4D05-B6DA-42D5B0884692}" type="pres">
      <dgm:prSet presAssocID="{E9C7B4F4-5227-402F-8142-FA55E61BA116}" presName="root" presStyleCnt="0">
        <dgm:presLayoutVars>
          <dgm:dir/>
          <dgm:resizeHandles val="exact"/>
        </dgm:presLayoutVars>
      </dgm:prSet>
      <dgm:spPr/>
    </dgm:pt>
    <dgm:pt modelId="{F541355B-9E0E-44B6-B49D-5640E77D2CD7}" type="pres">
      <dgm:prSet presAssocID="{0343A9EB-94E5-4E63-800F-0AA0388700E5}" presName="compNode" presStyleCnt="0"/>
      <dgm:spPr/>
    </dgm:pt>
    <dgm:pt modelId="{9D22783E-C988-404F-94C5-09F3248555AC}" type="pres">
      <dgm:prSet presAssocID="{0343A9EB-94E5-4E63-800F-0AA0388700E5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NA"/>
        </a:ext>
      </dgm:extLst>
    </dgm:pt>
    <dgm:pt modelId="{1FCC9E69-3155-4352-925F-630CD1A3F8F7}" type="pres">
      <dgm:prSet presAssocID="{0343A9EB-94E5-4E63-800F-0AA0388700E5}" presName="spaceRect" presStyleCnt="0"/>
      <dgm:spPr/>
    </dgm:pt>
    <dgm:pt modelId="{A1AF3138-7993-4E86-98A6-DFF224F868D6}" type="pres">
      <dgm:prSet presAssocID="{0343A9EB-94E5-4E63-800F-0AA0388700E5}" presName="textRect" presStyleLbl="revTx" presStyleIdx="0" presStyleCnt="3">
        <dgm:presLayoutVars>
          <dgm:chMax val="1"/>
          <dgm:chPref val="1"/>
        </dgm:presLayoutVars>
      </dgm:prSet>
      <dgm:spPr/>
    </dgm:pt>
    <dgm:pt modelId="{2AF4C990-A0F4-4D11-9014-3BF8379A6AE2}" type="pres">
      <dgm:prSet presAssocID="{77460042-9D53-4C18-8395-F70F046C4D54}" presName="sibTrans" presStyleCnt="0"/>
      <dgm:spPr/>
    </dgm:pt>
    <dgm:pt modelId="{93FDE7DB-834E-43DA-93FE-72C751EACF24}" type="pres">
      <dgm:prSet presAssocID="{BAF67507-0E87-40D6-B79C-4BA506ECDB79}" presName="compNode" presStyleCnt="0"/>
      <dgm:spPr/>
    </dgm:pt>
    <dgm:pt modelId="{649D19E9-4D3F-448B-99F0-186A37D1F341}" type="pres">
      <dgm:prSet presAssocID="{BAF67507-0E87-40D6-B79C-4BA506ECDB79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inger Print"/>
        </a:ext>
      </dgm:extLst>
    </dgm:pt>
    <dgm:pt modelId="{E661C92A-6FDD-49BF-B2B7-A4FA19A508AD}" type="pres">
      <dgm:prSet presAssocID="{BAF67507-0E87-40D6-B79C-4BA506ECDB79}" presName="spaceRect" presStyleCnt="0"/>
      <dgm:spPr/>
    </dgm:pt>
    <dgm:pt modelId="{D7D75E4F-1E9D-4305-8269-F9869615BD9D}" type="pres">
      <dgm:prSet presAssocID="{BAF67507-0E87-40D6-B79C-4BA506ECDB79}" presName="textRect" presStyleLbl="revTx" presStyleIdx="1" presStyleCnt="3">
        <dgm:presLayoutVars>
          <dgm:chMax val="1"/>
          <dgm:chPref val="1"/>
        </dgm:presLayoutVars>
      </dgm:prSet>
      <dgm:spPr/>
    </dgm:pt>
    <dgm:pt modelId="{6F0FCE66-DC4C-4095-99BE-8D5B26D8EEBD}" type="pres">
      <dgm:prSet presAssocID="{322ED6FD-EDD9-4E7A-AB37-8BD8EBA5798E}" presName="sibTrans" presStyleCnt="0"/>
      <dgm:spPr/>
    </dgm:pt>
    <dgm:pt modelId="{A3790761-3492-48C7-A7C6-81EE787311C0}" type="pres">
      <dgm:prSet presAssocID="{AD24F621-B21C-4D0C-8D10-17CD35534F9D}" presName="compNode" presStyleCnt="0"/>
      <dgm:spPr/>
    </dgm:pt>
    <dgm:pt modelId="{FC803ECD-3F77-4EED-8E66-8098EAC39F31}" type="pres">
      <dgm:prSet presAssocID="{AD24F621-B21C-4D0C-8D10-17CD35534F9D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esearch"/>
        </a:ext>
      </dgm:extLst>
    </dgm:pt>
    <dgm:pt modelId="{FD003AA8-0CE0-4405-A809-D97FD3A52DB7}" type="pres">
      <dgm:prSet presAssocID="{AD24F621-B21C-4D0C-8D10-17CD35534F9D}" presName="spaceRect" presStyleCnt="0"/>
      <dgm:spPr/>
    </dgm:pt>
    <dgm:pt modelId="{6A92BD77-2196-4A55-B906-B4DD86E120D7}" type="pres">
      <dgm:prSet presAssocID="{AD24F621-B21C-4D0C-8D10-17CD35534F9D}" presName="textRect" presStyleLbl="revTx" presStyleIdx="2" presStyleCnt="3">
        <dgm:presLayoutVars>
          <dgm:chMax val="1"/>
          <dgm:chPref val="1"/>
        </dgm:presLayoutVars>
      </dgm:prSet>
      <dgm:spPr/>
    </dgm:pt>
  </dgm:ptLst>
  <dgm:cxnLst>
    <dgm:cxn modelId="{E17E0213-F97B-4B35-8882-967DB6F0588B}" srcId="{E9C7B4F4-5227-402F-8142-FA55E61BA116}" destId="{0343A9EB-94E5-4E63-800F-0AA0388700E5}" srcOrd="0" destOrd="0" parTransId="{14F01CEC-6454-48F4-A504-47818C9ADD7B}" sibTransId="{77460042-9D53-4C18-8395-F70F046C4D54}"/>
    <dgm:cxn modelId="{5515A214-B790-4A89-86F1-3793E90CF535}" type="presOf" srcId="{0343A9EB-94E5-4E63-800F-0AA0388700E5}" destId="{A1AF3138-7993-4E86-98A6-DFF224F868D6}" srcOrd="0" destOrd="0" presId="urn:microsoft.com/office/officeart/2018/2/layout/IconLabelList"/>
    <dgm:cxn modelId="{4DFB461A-D848-409C-9ACD-CAE5797CFFA1}" srcId="{0343A9EB-94E5-4E63-800F-0AA0388700E5}" destId="{601515A4-3F6F-44E3-AFF0-FE38A93A3790}" srcOrd="0" destOrd="0" parTransId="{8261CF02-641D-4A3F-9EAB-DB819F600EFF}" sibTransId="{43D017AA-5E03-43D3-88A4-E29B806F1E38}"/>
    <dgm:cxn modelId="{55D50B31-06D7-47F1-B6AE-0D88A580FAC8}" srcId="{E9C7B4F4-5227-402F-8142-FA55E61BA116}" destId="{BAF67507-0E87-40D6-B79C-4BA506ECDB79}" srcOrd="1" destOrd="0" parTransId="{727C69E1-6317-490D-9661-C5209B220783}" sibTransId="{322ED6FD-EDD9-4E7A-AB37-8BD8EBA5798E}"/>
    <dgm:cxn modelId="{F4ED645D-EAC5-49E4-BFB2-38954A3D8273}" type="presOf" srcId="{BAF67507-0E87-40D6-B79C-4BA506ECDB79}" destId="{D7D75E4F-1E9D-4305-8269-F9869615BD9D}" srcOrd="0" destOrd="0" presId="urn:microsoft.com/office/officeart/2018/2/layout/IconLabelList"/>
    <dgm:cxn modelId="{313B62C3-9DFA-4679-BC73-C8DDD8BA65EA}" type="presOf" srcId="{AD24F621-B21C-4D0C-8D10-17CD35534F9D}" destId="{6A92BD77-2196-4A55-B906-B4DD86E120D7}" srcOrd="0" destOrd="0" presId="urn:microsoft.com/office/officeart/2018/2/layout/IconLabelList"/>
    <dgm:cxn modelId="{24CFC6E0-ECE1-4AAE-BC0F-7E6099EE6AC7}" srcId="{E9C7B4F4-5227-402F-8142-FA55E61BA116}" destId="{AD24F621-B21C-4D0C-8D10-17CD35534F9D}" srcOrd="2" destOrd="0" parTransId="{68C4A76F-99FD-40CD-ABA8-FA2663A4C5C4}" sibTransId="{DFE0A694-ED36-4A94-BAC6-4D1F0EB67A45}"/>
    <dgm:cxn modelId="{290153E9-3A9B-49BA-81D9-04D2BB0CD1AA}" type="presOf" srcId="{E9C7B4F4-5227-402F-8142-FA55E61BA116}" destId="{B8374192-1204-4D05-B6DA-42D5B0884692}" srcOrd="0" destOrd="0" presId="urn:microsoft.com/office/officeart/2018/2/layout/IconLabelList"/>
    <dgm:cxn modelId="{447DAE5D-5D5A-4542-B43B-6E3038C3554E}" type="presParOf" srcId="{B8374192-1204-4D05-B6DA-42D5B0884692}" destId="{F541355B-9E0E-44B6-B49D-5640E77D2CD7}" srcOrd="0" destOrd="0" presId="urn:microsoft.com/office/officeart/2018/2/layout/IconLabelList"/>
    <dgm:cxn modelId="{B1ADF8F9-FF80-4E4F-9E80-785F301B6D61}" type="presParOf" srcId="{F541355B-9E0E-44B6-B49D-5640E77D2CD7}" destId="{9D22783E-C988-404F-94C5-09F3248555AC}" srcOrd="0" destOrd="0" presId="urn:microsoft.com/office/officeart/2018/2/layout/IconLabelList"/>
    <dgm:cxn modelId="{0710A699-82A7-4EE3-901E-BB6398F08ABA}" type="presParOf" srcId="{F541355B-9E0E-44B6-B49D-5640E77D2CD7}" destId="{1FCC9E69-3155-4352-925F-630CD1A3F8F7}" srcOrd="1" destOrd="0" presId="urn:microsoft.com/office/officeart/2018/2/layout/IconLabelList"/>
    <dgm:cxn modelId="{2F6DF0EB-7926-4C6C-93F7-C319A441DC5F}" type="presParOf" srcId="{F541355B-9E0E-44B6-B49D-5640E77D2CD7}" destId="{A1AF3138-7993-4E86-98A6-DFF224F868D6}" srcOrd="2" destOrd="0" presId="urn:microsoft.com/office/officeart/2018/2/layout/IconLabelList"/>
    <dgm:cxn modelId="{7FDCBD51-6230-4052-AC1B-537D5B64D11E}" type="presParOf" srcId="{B8374192-1204-4D05-B6DA-42D5B0884692}" destId="{2AF4C990-A0F4-4D11-9014-3BF8379A6AE2}" srcOrd="1" destOrd="0" presId="urn:microsoft.com/office/officeart/2018/2/layout/IconLabelList"/>
    <dgm:cxn modelId="{3801AD79-0BC4-4511-9078-F22481BCE2F7}" type="presParOf" srcId="{B8374192-1204-4D05-B6DA-42D5B0884692}" destId="{93FDE7DB-834E-43DA-93FE-72C751EACF24}" srcOrd="2" destOrd="0" presId="urn:microsoft.com/office/officeart/2018/2/layout/IconLabelList"/>
    <dgm:cxn modelId="{935D2297-020A-4CB4-B25C-42946A81E047}" type="presParOf" srcId="{93FDE7DB-834E-43DA-93FE-72C751EACF24}" destId="{649D19E9-4D3F-448B-99F0-186A37D1F341}" srcOrd="0" destOrd="0" presId="urn:microsoft.com/office/officeart/2018/2/layout/IconLabelList"/>
    <dgm:cxn modelId="{33530DA0-80E2-430D-AF69-3B9F653FC0E5}" type="presParOf" srcId="{93FDE7DB-834E-43DA-93FE-72C751EACF24}" destId="{E661C92A-6FDD-49BF-B2B7-A4FA19A508AD}" srcOrd="1" destOrd="0" presId="urn:microsoft.com/office/officeart/2018/2/layout/IconLabelList"/>
    <dgm:cxn modelId="{95A96E21-7A18-4C55-AD95-CE25F4E7A5FE}" type="presParOf" srcId="{93FDE7DB-834E-43DA-93FE-72C751EACF24}" destId="{D7D75E4F-1E9D-4305-8269-F9869615BD9D}" srcOrd="2" destOrd="0" presId="urn:microsoft.com/office/officeart/2018/2/layout/IconLabelList"/>
    <dgm:cxn modelId="{D0112913-1406-4545-AD56-01FD1B7A55CB}" type="presParOf" srcId="{B8374192-1204-4D05-B6DA-42D5B0884692}" destId="{6F0FCE66-DC4C-4095-99BE-8D5B26D8EEBD}" srcOrd="3" destOrd="0" presId="urn:microsoft.com/office/officeart/2018/2/layout/IconLabelList"/>
    <dgm:cxn modelId="{19064C18-3632-4FCD-BE05-2B8B04D7BC2D}" type="presParOf" srcId="{B8374192-1204-4D05-B6DA-42D5B0884692}" destId="{A3790761-3492-48C7-A7C6-81EE787311C0}" srcOrd="4" destOrd="0" presId="urn:microsoft.com/office/officeart/2018/2/layout/IconLabelList"/>
    <dgm:cxn modelId="{ED7A6CB1-3310-4D51-A816-FE4A5FE38B00}" type="presParOf" srcId="{A3790761-3492-48C7-A7C6-81EE787311C0}" destId="{FC803ECD-3F77-4EED-8E66-8098EAC39F31}" srcOrd="0" destOrd="0" presId="urn:microsoft.com/office/officeart/2018/2/layout/IconLabelList"/>
    <dgm:cxn modelId="{E6C0FD1C-FD03-40B3-9302-11C2C4BA4C25}" type="presParOf" srcId="{A3790761-3492-48C7-A7C6-81EE787311C0}" destId="{FD003AA8-0CE0-4405-A809-D97FD3A52DB7}" srcOrd="1" destOrd="0" presId="urn:microsoft.com/office/officeart/2018/2/layout/IconLabelList"/>
    <dgm:cxn modelId="{95F1B7CD-2847-48D5-831F-E4C55661DDA1}" type="presParOf" srcId="{A3790761-3492-48C7-A7C6-81EE787311C0}" destId="{6A92BD77-2196-4A55-B906-B4DD86E120D7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44AA57-078C-45CB-98FC-99AC46ADF909}">
      <dsp:nvSpPr>
        <dsp:cNvPr id="0" name=""/>
        <dsp:cNvSpPr/>
      </dsp:nvSpPr>
      <dsp:spPr>
        <a:xfrm>
          <a:off x="738477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4F0A3F-63F0-431B-B468-34F2CBB7E639}">
      <dsp:nvSpPr>
        <dsp:cNvPr id="0" name=""/>
        <dsp:cNvSpPr/>
      </dsp:nvSpPr>
      <dsp:spPr>
        <a:xfrm>
          <a:off x="78583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Numbers as key values: are data items of constant size, and can be compared in constant time.</a:t>
          </a:r>
        </a:p>
      </dsp:txBody>
      <dsp:txXfrm>
        <a:off x="78583" y="2435142"/>
        <a:ext cx="2399612" cy="720000"/>
      </dsp:txXfrm>
    </dsp:sp>
    <dsp:sp modelId="{87F959DD-E091-40D4-BA9D-32BD5BA4DDCF}">
      <dsp:nvSpPr>
        <dsp:cNvPr id="0" name=""/>
        <dsp:cNvSpPr/>
      </dsp:nvSpPr>
      <dsp:spPr>
        <a:xfrm>
          <a:off x="3558022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1ED693-37DD-46F1-BC4B-FE0FD4ACF2B0}">
      <dsp:nvSpPr>
        <dsp:cNvPr id="0" name=""/>
        <dsp:cNvSpPr/>
      </dsp:nvSpPr>
      <dsp:spPr>
        <a:xfrm>
          <a:off x="2898129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In real applications, text processing is more important than the processing of numbers</a:t>
          </a:r>
        </a:p>
      </dsp:txBody>
      <dsp:txXfrm>
        <a:off x="2898129" y="2435142"/>
        <a:ext cx="2399612" cy="720000"/>
      </dsp:txXfrm>
    </dsp:sp>
    <dsp:sp modelId="{309F72F3-EC0A-4BC5-9FC5-C49E90D7BCA7}">
      <dsp:nvSpPr>
        <dsp:cNvPr id="0" name=""/>
        <dsp:cNvSpPr/>
      </dsp:nvSpPr>
      <dsp:spPr>
        <a:xfrm>
          <a:off x="6377567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3D28BAE-8E9F-43F8-9662-9482D4DC8DB9}">
      <dsp:nvSpPr>
        <dsp:cNvPr id="0" name=""/>
        <dsp:cNvSpPr/>
      </dsp:nvSpPr>
      <dsp:spPr>
        <a:xfrm>
          <a:off x="5717674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We need different structures for strings than for numeric keys.</a:t>
          </a:r>
        </a:p>
      </dsp:txBody>
      <dsp:txXfrm>
        <a:off x="5717674" y="2435142"/>
        <a:ext cx="2399612" cy="720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22783E-C988-404F-94C5-09F3248555AC}">
      <dsp:nvSpPr>
        <dsp:cNvPr id="0" name=""/>
        <dsp:cNvSpPr/>
      </dsp:nvSpPr>
      <dsp:spPr>
        <a:xfrm>
          <a:off x="738477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AF3138-7993-4E86-98A6-DFF224F868D6}">
      <dsp:nvSpPr>
        <dsp:cNvPr id="0" name=""/>
        <dsp:cNvSpPr/>
      </dsp:nvSpPr>
      <dsp:spPr>
        <a:xfrm>
          <a:off x="78583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kern="1200"/>
            <a:t>Bioinformatics </a:t>
          </a:r>
        </a:p>
      </dsp:txBody>
      <dsp:txXfrm>
        <a:off x="78583" y="2435142"/>
        <a:ext cx="2399612" cy="720000"/>
      </dsp:txXfrm>
    </dsp:sp>
    <dsp:sp modelId="{649D19E9-4D3F-448B-99F0-186A37D1F341}">
      <dsp:nvSpPr>
        <dsp:cNvPr id="0" name=""/>
        <dsp:cNvSpPr/>
      </dsp:nvSpPr>
      <dsp:spPr>
        <a:xfrm>
          <a:off x="3558022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D75E4F-1E9D-4305-8269-F9869615BD9D}">
      <dsp:nvSpPr>
        <dsp:cNvPr id="0" name=""/>
        <dsp:cNvSpPr/>
      </dsp:nvSpPr>
      <dsp:spPr>
        <a:xfrm>
          <a:off x="2898129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kern="1200"/>
            <a:t>Search Engines. </a:t>
          </a:r>
        </a:p>
      </dsp:txBody>
      <dsp:txXfrm>
        <a:off x="2898129" y="2435142"/>
        <a:ext cx="2399612" cy="720000"/>
      </dsp:txXfrm>
    </dsp:sp>
    <dsp:sp modelId="{FC803ECD-3F77-4EED-8E66-8098EAC39F31}">
      <dsp:nvSpPr>
        <dsp:cNvPr id="0" name=""/>
        <dsp:cNvSpPr/>
      </dsp:nvSpPr>
      <dsp:spPr>
        <a:xfrm>
          <a:off x="6377567" y="1037662"/>
          <a:ext cx="1079825" cy="1079825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92BD77-2196-4A55-B906-B4DD86E120D7}">
      <dsp:nvSpPr>
        <dsp:cNvPr id="0" name=""/>
        <dsp:cNvSpPr/>
      </dsp:nvSpPr>
      <dsp:spPr>
        <a:xfrm>
          <a:off x="5717674" y="2435142"/>
          <a:ext cx="2399612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kern="1200"/>
            <a:t>Spell checker. </a:t>
          </a:r>
        </a:p>
      </dsp:txBody>
      <dsp:txXfrm>
        <a:off x="5717674" y="2435142"/>
        <a:ext cx="2399612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>
            <a:extLst>
              <a:ext uri="{FF2B5EF4-FFF2-40B4-BE49-F238E27FC236}">
                <a16:creationId xmlns:a16="http://schemas.microsoft.com/office/drawing/2014/main" id="{6AE3C711-E551-4DBD-8812-1A59054E61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3315" name="Rectangle 1027">
            <a:extLst>
              <a:ext uri="{FF2B5EF4-FFF2-40B4-BE49-F238E27FC236}">
                <a16:creationId xmlns:a16="http://schemas.microsoft.com/office/drawing/2014/main" id="{7F146F31-2952-4882-8100-A5982F62971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13316" name="Rectangle 1028">
            <a:extLst>
              <a:ext uri="{FF2B5EF4-FFF2-40B4-BE49-F238E27FC236}">
                <a16:creationId xmlns:a16="http://schemas.microsoft.com/office/drawing/2014/main" id="{53C47253-9478-4077-A89A-B5C790F35C1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1029">
            <a:extLst>
              <a:ext uri="{FF2B5EF4-FFF2-40B4-BE49-F238E27FC236}">
                <a16:creationId xmlns:a16="http://schemas.microsoft.com/office/drawing/2014/main" id="{8E857C1D-3316-4E33-807D-BF971962F5F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3318" name="Rectangle 1030">
            <a:extLst>
              <a:ext uri="{FF2B5EF4-FFF2-40B4-BE49-F238E27FC236}">
                <a16:creationId xmlns:a16="http://schemas.microsoft.com/office/drawing/2014/main" id="{A172D09A-FFFA-4233-8F96-668FC9964A9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3319" name="Rectangle 1031">
            <a:extLst>
              <a:ext uri="{FF2B5EF4-FFF2-40B4-BE49-F238E27FC236}">
                <a16:creationId xmlns:a16="http://schemas.microsoft.com/office/drawing/2014/main" id="{5D180D22-34BC-4105-A23F-37AB7CC865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C567221-3958-40DD-B5F8-6520BC227BB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212B3-235E-45A7-8E24-AEA0A6E527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ACF2CF2-9895-41CC-9762-90C31C59D8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60461-058A-43A6-9117-92BF624000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9AE29A-659F-46A5-A15D-F11AE4290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0E97A4-2F5A-4A05-A312-B6C0240E4E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C1EC5F-FA69-4C18-9199-B3522589BF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21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22889F-4148-4E4A-BCFD-3470FF626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813862A-096E-414C-BB89-7011F08856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A4B392-636D-401A-9B48-3D4677EC7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4D07C4-2AEE-47FD-AB47-396F2E857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EBA2F5-24D1-4616-82A9-914424B209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97735A-8F5A-45CD-9401-0D70E87355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7446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7698A33-C8C2-4DA8-BD88-74A042633AD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EDDEAEA-1909-43F2-899E-78CA14EC0A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788472-66D9-4CE0-8122-C8DF9D3BD2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E93E60-E648-4182-8FE7-1CF506A77E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BE790A-9481-4693-A310-BE311FFFA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ECB358-0E6E-4257-96AF-0F8890F3F4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588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849411-A6D1-4118-9310-4D58F1BB84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294C6B-11BB-4481-B7FB-AA04E11F4FA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825EBC-F594-4EBA-8DA4-7B7194632E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ABD3D3-212E-4B92-AEBA-FB16C82BFE9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DBBB853-D81C-412D-91D0-855C6D5F1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C73BD2-14D7-400A-8096-EA4C56E5A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C763CF7-F1F1-4ED9-B528-9E160C917F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89121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4C5FD6-074D-4F1D-9AD9-D46D2AFF21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6B9363-5B70-4D13-8B52-0D1104460F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8723B3-C13B-4875-88C8-E9FF46E26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F264D5-CEA6-4861-8833-6BDBD62FC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40B319-DA54-4582-9CA8-5B63C5BDD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4EEBCE-AF20-476D-BE12-3163E54ED4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786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BA5DE-E6D8-4A28-B0A5-5BCB66A519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AF7319-D6E1-4F7F-B624-E906552755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0413DB-6213-41E2-8FFC-FDAB389CB4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F2A807-A007-48CE-95CF-8023C93D06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8BE8F0-CBFA-47CC-8D0F-1B7C7EF4A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7BBAEE-38EA-404D-A618-247822E6A2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96697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46EC9E-CC09-49CC-A8DB-88306464A2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BBBAA-472B-49F9-8A49-6655F95501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C57039-98DD-4D71-B507-734725440C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2A0920-4FDA-4029-998E-FC4B85F42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7C4D61-0DBF-476B-ADC0-75E338EE5B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91B510-1E1E-4FB4-87C0-F1D2016AB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E87D2A-DF4C-4D62-B9EA-CEE11FF6B9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84431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B8AE8C-8F9A-4FAD-B0DA-5AB9DDBDD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5107CF-74A4-4DB1-895F-38D60EB96F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1FF126-F76D-4C5A-99D7-6BCF948BFF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659F89B-97D7-4EBD-89D6-F973FA1E26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976163-6C38-40F6-AE0B-F8CC91949B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8B1A990-DE2D-4A1E-AB82-9630B2BDAD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4D57837-2F5A-4A4B-81CD-91E4A28955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7BF08D8-53DA-4564-A6D3-46BB87A3D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31A71B-7EAD-473D-AE38-B637ACCA2D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0106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32F47-4D7A-4187-910A-414803236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7AE3180-E798-4387-A099-6513B494D9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8A35F6-BFE2-4C07-A887-E0B6827DC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19EF-5DBB-48BC-B5BF-56A494354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64A36F-EA86-4B3C-8A72-B6C1EF6127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9573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971EB9-7148-4B80-A846-980BAF5654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B359FA0-97E2-49C1-A4EA-66F00D179B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CF19E7-5469-4A9F-9976-8EF3B2C7D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D3F6D9-3642-42CF-AC5C-AC3F7E361D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1942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0AAE2D-A620-474D-B330-8FBDE1F0A5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1BEC37-2115-4F46-9DD6-8049B0DC52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AC1DDCA-2BE5-4095-93BC-63AD3187EF7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73CBA-CC68-4049-B000-CAE4EEB9E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76C47-A0F6-4651-B2B6-4AB457832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E1935B-BCA5-48B0-9C56-BBC49DCBF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D6056A-ECDB-4CED-A0CA-43D77E6F34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25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FE18A2-FBEA-44FE-A753-0239F21D23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1AF8DB6-5C26-4BC6-82BC-A6F6CA37E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DAF50D-577D-4E84-A287-AEE95E8558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B089C4-6C79-486C-9E99-F8FF158463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12A277-C920-47DB-9C17-9F6C4A720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BB34C1-656A-4C6C-A202-611EEDC9A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CCA348-10C6-4479-B06E-CD86CBA2B8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4972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2617A86-306C-45F7-8542-8170D96995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7F2C5BA-3E12-4792-925A-38263EEDBB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8396990-6139-46E5-8A24-7446DA3FA5F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F72462A-7960-4F86-8B5D-A38E84F0FB1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A24C673-2FF5-4CB9-B17C-CEFF3F3BFE3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6916821-E594-44AF-82C6-F1333BB4456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3" name="Rectangle 32">
            <a:extLst>
              <a:ext uri="{FF2B5EF4-FFF2-40B4-BE49-F238E27FC236}">
                <a16:creationId xmlns:a16="http://schemas.microsoft.com/office/drawing/2014/main" id="{43C48B49-6135-48B6-AC0F-97E5D8D1F03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778B55-4E3F-47D7-930D-68CED6D866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7324" y="1146412"/>
            <a:ext cx="6760761" cy="2402006"/>
          </a:xfrm>
        </p:spPr>
        <p:txBody>
          <a:bodyPr anchor="b">
            <a:normAutofit/>
          </a:bodyPr>
          <a:lstStyle/>
          <a:p>
            <a:pPr algn="l"/>
            <a:r>
              <a:rPr lang="en-US" sz="4200"/>
              <a:t>Tries</a:t>
            </a:r>
            <a:endParaRPr lang="en-IN" sz="420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715DAF0-AE1B-46C9-8A6B-DB2AA05AB91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-6" y="4374554"/>
            <a:ext cx="9144005" cy="2483444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rgbClr val="000000"/>
              </a:gs>
            </a:gsLst>
            <a:lin ang="15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DC631C0B-6DA6-4E57-8231-CE32B3434A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6105491" y="4374554"/>
            <a:ext cx="3038508" cy="2483446"/>
          </a:xfrm>
          <a:prstGeom prst="rect">
            <a:avLst/>
          </a:prstGeom>
          <a:gradFill>
            <a:gsLst>
              <a:gs pos="4000">
                <a:schemeClr val="accent1">
                  <a:alpha val="21000"/>
                </a:schemeClr>
              </a:gs>
              <a:gs pos="83000">
                <a:schemeClr val="accent1">
                  <a:lumMod val="50000"/>
                  <a:alpha val="61000"/>
                </a:schemeClr>
              </a:gs>
            </a:gsLst>
            <a:lin ang="18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F256AC18-FB41-4977-8B0C-F5082335AB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4379429"/>
            <a:ext cx="9143988" cy="1953928"/>
          </a:xfrm>
          <a:prstGeom prst="rect">
            <a:avLst/>
          </a:prstGeom>
          <a:gradFill>
            <a:gsLst>
              <a:gs pos="32000">
                <a:schemeClr val="accent1">
                  <a:lumMod val="50000"/>
                  <a:alpha val="0"/>
                </a:schemeClr>
              </a:gs>
              <a:gs pos="100000">
                <a:schemeClr val="accent1">
                  <a:alpha val="55000"/>
                </a:schemeClr>
              </a:gs>
            </a:gsLst>
            <a:lin ang="6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AFF4A713-7B75-4B21-90D7-5AB19547C7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6" y="4380927"/>
            <a:ext cx="9144000" cy="2019443"/>
          </a:xfrm>
          <a:prstGeom prst="rect">
            <a:avLst/>
          </a:prstGeom>
          <a:gradFill>
            <a:gsLst>
              <a:gs pos="32000">
                <a:schemeClr val="accent1">
                  <a:lumMod val="50000"/>
                  <a:alpha val="0"/>
                </a:schemeClr>
              </a:gs>
              <a:gs pos="100000">
                <a:srgbClr val="000000">
                  <a:alpha val="45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FE5103B-562A-4FFF-A8CD-3D48CCFCBA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7323" y="4892722"/>
            <a:ext cx="4790367" cy="1078173"/>
          </a:xfrm>
        </p:spPr>
        <p:txBody>
          <a:bodyPr anchor="ctr">
            <a:normAutofit/>
          </a:bodyPr>
          <a:lstStyle/>
          <a:p>
            <a:pPr algn="l"/>
            <a:r>
              <a:rPr lang="en-US">
                <a:solidFill>
                  <a:srgbClr val="FFFFFF"/>
                </a:solidFill>
              </a:rPr>
              <a:t>Prepared by: </a:t>
            </a:r>
          </a:p>
          <a:p>
            <a:pPr algn="l"/>
            <a:r>
              <a:rPr lang="en-US">
                <a:solidFill>
                  <a:srgbClr val="FFFFFF"/>
                </a:solidFill>
              </a:rPr>
              <a:t>Dr Annushree Bablani</a:t>
            </a:r>
            <a:endParaRPr lang="en-IN">
              <a:solidFill>
                <a:srgbClr val="FFFF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9485DF-2CBF-412E-9016-F2D4C8AA8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46837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A8C1EC5F-FA69-4C18-9199-B3522589BF89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733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E58A816-FD1E-4DAD-A14D-B2BECF776D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785813"/>
            <a:ext cx="8458200" cy="528637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6DC1B6-29DC-46B1-A5DD-969598A37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0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6153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2D705A0-E69C-4EDE-855F-776FB2B43E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altLang="en-US" sz="3500" b="1">
                <a:solidFill>
                  <a:srgbClr val="FFFFFF"/>
                </a:solidFill>
              </a:rPr>
              <a:t>Applications of Tries</a:t>
            </a:r>
            <a:endParaRPr lang="en-IN" sz="350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794735-5DEB-4D8A-B99E-AAA2519E6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885278"/>
            <a:ext cx="8424936" cy="4300927"/>
          </a:xfrm>
        </p:spPr>
        <p:txBody>
          <a:bodyPr anchor="ctr">
            <a:normAutofit/>
          </a:bodyPr>
          <a:lstStyle/>
          <a:p>
            <a:pPr marL="342900" marR="0" lvl="0" indent="-342900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A standard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trie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 supports the following operations on a preprocessed text in time O(m), where m = |X|</a:t>
            </a:r>
          </a:p>
          <a:p>
            <a:pPr marL="342900" marR="0" lvl="0" indent="-342900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	-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word matching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: find the first occurrence of word X in the text</a:t>
            </a:r>
          </a:p>
          <a:p>
            <a:pPr marL="342900" marR="0" lvl="0" indent="-342900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	-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prefix matching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: find the first occurrence of the longest prefix of word X in the text</a:t>
            </a:r>
          </a:p>
          <a:p>
            <a:pPr marL="342900" marR="0" lvl="0" indent="-342900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Each operation is performed by tracing a path in the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trie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"/>
                <a:ea typeface="+mn-ea"/>
                <a:cs typeface="+mn-cs"/>
              </a:rPr>
              <a:t> starting at the root</a:t>
            </a:r>
          </a:p>
          <a:p>
            <a:endParaRPr lang="en-IN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91C41-089F-4874-966F-7DA6C24EB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4EEBCE-AF20-476D-BE12-3163E54ED4A0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11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531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712FEAD-73C2-403A-8380-E3AFE29EA2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763" b="671"/>
          <a:stretch/>
        </p:blipFill>
        <p:spPr>
          <a:xfrm>
            <a:off x="518029" y="457200"/>
            <a:ext cx="8107941" cy="59436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CFCCBA-1C85-4C83-BFAE-216B0F564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2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3070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1E9331-D940-4832-9440-9CA5475114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636" y="457200"/>
            <a:ext cx="8312728" cy="59436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880D27E-6447-41A9-8868-294363727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3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0413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77E1C8-CAC8-44C3-AE55-B636BA11C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936" y="457200"/>
            <a:ext cx="8114128" cy="59436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9CCC3D5-0D59-4E99-A017-BA3E23468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4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0344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817CC85-7373-4459-81CB-E901C6E0D6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563785"/>
            <a:ext cx="8458200" cy="573042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4866F2-8F76-445E-ABF6-B22FE655C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5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6684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1142713" y="-1142284"/>
            <a:ext cx="6858000" cy="9143425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1733" y="0"/>
            <a:ext cx="6803134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125298" y="-161647"/>
            <a:ext cx="4894564" cy="9145160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FE1690-C203-45AF-A7D6-D214749242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748" y="457200"/>
            <a:ext cx="7644503" cy="59436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0BA10B-4218-428E-B833-B2B36B7FC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664"/>
            <a:ext cx="33604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08D3F6D9-3642-42CF-AC5C-AC3F7E361D0E}" type="slidenum">
              <a:rPr lang="en-US" altLang="en-US" sz="100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6</a:t>
            </a:fld>
            <a:endParaRPr lang="en-US" altLang="en-US" sz="10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1882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Find, Insert and Delet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75817" y="1869524"/>
            <a:ext cx="8300639" cy="4439795"/>
          </a:xfrm>
        </p:spPr>
        <p:txBody>
          <a:bodyPr anchor="ctr">
            <a:norm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latin typeface="Times New Roman"/>
                <a:cs typeface="Times New Roman"/>
              </a:rPr>
              <a:t>To perform a </a:t>
            </a:r>
            <a:r>
              <a:rPr lang="en-US" sz="2400" i="1" dirty="0">
                <a:latin typeface="Times New Roman"/>
                <a:cs typeface="Times New Roman"/>
              </a:rPr>
              <a:t>find</a:t>
            </a:r>
            <a:r>
              <a:rPr lang="en-US" sz="2400" dirty="0">
                <a:latin typeface="Times New Roman"/>
                <a:cs typeface="Times New Roman"/>
              </a:rPr>
              <a:t> operation in this structure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Start in the node corresponding to the empty prefix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Read the query string, following for each read character the outgoing pointer corresponding to that character to the next node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After we read the query string, we arrived at a node corresponding to that string as prefix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If the query string is contained in the set of strings stored in the </a:t>
            </a:r>
            <a:r>
              <a:rPr lang="en-US" sz="2400" dirty="0" err="1">
                <a:latin typeface="Times New Roman"/>
                <a:cs typeface="Times New Roman"/>
              </a:rPr>
              <a:t>trie</a:t>
            </a:r>
            <a:r>
              <a:rPr lang="en-US" sz="2400" dirty="0">
                <a:latin typeface="Times New Roman"/>
                <a:cs typeface="Times New Roman"/>
              </a:rPr>
              <a:t>, and that set is prefix-free, then this node belongs to that unique string.</a:t>
            </a:r>
          </a:p>
        </p:txBody>
      </p:sp>
    </p:spTree>
    <p:extLst>
      <p:ext uri="{BB962C8B-B14F-4D97-AF65-F5344CB8AC3E}">
        <p14:creationId xmlns:p14="http://schemas.microsoft.com/office/powerpoint/2010/main" val="3953689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Find, Insert and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330" y="1788256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sz="2400" dirty="0">
                <a:latin typeface="Times New Roman"/>
                <a:cs typeface="Times New Roman"/>
              </a:rPr>
              <a:t>To perform an </a:t>
            </a:r>
            <a:r>
              <a:rPr lang="en-US" sz="2400" i="1" dirty="0">
                <a:latin typeface="Times New Roman"/>
                <a:cs typeface="Times New Roman"/>
              </a:rPr>
              <a:t>insert</a:t>
            </a:r>
            <a:r>
              <a:rPr lang="en-US" sz="2400" dirty="0">
                <a:latin typeface="Times New Roman"/>
                <a:cs typeface="Times New Roman"/>
              </a:rPr>
              <a:t> operation in this structure: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Perform </a:t>
            </a:r>
            <a:r>
              <a:rPr lang="en-US" sz="2400" i="1" dirty="0">
                <a:latin typeface="Times New Roman"/>
                <a:cs typeface="Times New Roman"/>
              </a:rPr>
              <a:t>find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sz="2400" dirty="0">
                <a:latin typeface="Times New Roman"/>
                <a:cs typeface="Times New Roman"/>
              </a:rPr>
              <a:t>Any time we encounter a nil pointer we create a new node. </a:t>
            </a:r>
          </a:p>
          <a:p>
            <a:pPr marL="868680" lvl="1" indent="-457200">
              <a:buFont typeface="+mj-lt"/>
              <a:buAutoNum type="arabicPeriod"/>
            </a:pPr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/>
              <a:t> </a:t>
            </a:r>
            <a:r>
              <a:rPr lang="en-US" sz="2400" dirty="0">
                <a:latin typeface="Times New Roman"/>
                <a:cs typeface="Times New Roman"/>
              </a:rPr>
              <a:t>Example:</a:t>
            </a:r>
          </a:p>
          <a:p>
            <a:pPr marL="457200" lvl="1" indent="0">
              <a:buNone/>
            </a:pPr>
            <a:r>
              <a:rPr lang="en-US" sz="2400" dirty="0">
                <a:latin typeface="Times New Roman"/>
                <a:cs typeface="Times New Roman"/>
              </a:rPr>
              <a:t>Insert “extra”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53EED4ED-86B1-46A2-BE51-63A7E1E79C9B}"/>
              </a:ext>
            </a:extLst>
          </p:cNvPr>
          <p:cNvGrpSpPr/>
          <p:nvPr/>
        </p:nvGrpSpPr>
        <p:grpSpPr>
          <a:xfrm>
            <a:off x="7233684" y="2028988"/>
            <a:ext cx="843516" cy="3516897"/>
            <a:chOff x="3700847" y="2846952"/>
            <a:chExt cx="843516" cy="3516897"/>
          </a:xfrm>
        </p:grpSpPr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86C85977-21C1-4A0E-8110-BF668BEF745D}"/>
                </a:ext>
              </a:extLst>
            </p:cNvPr>
            <p:cNvCxnSpPr>
              <a:endCxn id="30" idx="0"/>
            </p:cNvCxnSpPr>
            <p:nvPr/>
          </p:nvCxnSpPr>
          <p:spPr>
            <a:xfrm>
              <a:off x="3700847" y="2846952"/>
              <a:ext cx="493877" cy="1996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89DA8E7A-1100-4C4E-A6E7-2D8642D60091}"/>
                </a:ext>
              </a:extLst>
            </p:cNvPr>
            <p:cNvSpPr/>
            <p:nvPr/>
          </p:nvSpPr>
          <p:spPr>
            <a:xfrm>
              <a:off x="3883456" y="3046615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</a:t>
              </a: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9282219E-D8F2-4FA9-95F0-FEA1622E06B6}"/>
                </a:ext>
              </a:extLst>
            </p:cNvPr>
            <p:cNvCxnSpPr>
              <a:stCxn id="30" idx="4"/>
              <a:endCxn id="34" idx="0"/>
            </p:cNvCxnSpPr>
            <p:nvPr/>
          </p:nvCxnSpPr>
          <p:spPr>
            <a:xfrm>
              <a:off x="4194724" y="3519723"/>
              <a:ext cx="116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C9B5A424-9BE8-4079-98B5-FAA0BD53CCE0}"/>
                </a:ext>
              </a:extLst>
            </p:cNvPr>
            <p:cNvSpPr/>
            <p:nvPr/>
          </p:nvSpPr>
          <p:spPr>
            <a:xfrm>
              <a:off x="3884616" y="3739504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BBCD8ACF-2456-46C2-AC70-C7698CC31A66}"/>
                </a:ext>
              </a:extLst>
            </p:cNvPr>
            <p:cNvSpPr/>
            <p:nvPr/>
          </p:nvSpPr>
          <p:spPr>
            <a:xfrm>
              <a:off x="3921828" y="5890741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\0</a:t>
              </a:r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7EE4123D-64F2-4846-84CD-8D678B94A3E2}"/>
                </a:ext>
              </a:extLst>
            </p:cNvPr>
            <p:cNvSpPr/>
            <p:nvPr/>
          </p:nvSpPr>
          <p:spPr>
            <a:xfrm>
              <a:off x="3909516" y="4447899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</a:p>
          </p:txBody>
        </p: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9A047009-10F0-4862-B964-866B7C442787}"/>
                </a:ext>
              </a:extLst>
            </p:cNvPr>
            <p:cNvCxnSpPr>
              <a:stCxn id="36" idx="4"/>
            </p:cNvCxnSpPr>
            <p:nvPr/>
          </p:nvCxnSpPr>
          <p:spPr>
            <a:xfrm>
              <a:off x="4220784" y="4921007"/>
              <a:ext cx="0" cy="26560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E35749AA-2830-4376-9B18-0E5659532103}"/>
                </a:ext>
              </a:extLst>
            </p:cNvPr>
            <p:cNvSpPr/>
            <p:nvPr/>
          </p:nvSpPr>
          <p:spPr>
            <a:xfrm>
              <a:off x="3921828" y="5186613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</a:t>
              </a:r>
            </a:p>
          </p:txBody>
        </p: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19AA1971-91D4-4D17-8642-7D6C8C50EB09}"/>
                </a:ext>
              </a:extLst>
            </p:cNvPr>
            <p:cNvCxnSpPr>
              <a:stCxn id="38" idx="4"/>
            </p:cNvCxnSpPr>
            <p:nvPr/>
          </p:nvCxnSpPr>
          <p:spPr>
            <a:xfrm>
              <a:off x="4233096" y="5659721"/>
              <a:ext cx="0" cy="23102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68C29CC9-FE07-48C7-B1EC-D0C09A0ABEB8}"/>
                </a:ext>
              </a:extLst>
            </p:cNvPr>
            <p:cNvCxnSpPr/>
            <p:nvPr/>
          </p:nvCxnSpPr>
          <p:spPr>
            <a:xfrm>
              <a:off x="4194724" y="4228118"/>
              <a:ext cx="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10561731-B4A7-4C0A-8789-B8E25D28A604}"/>
              </a:ext>
            </a:extLst>
          </p:cNvPr>
          <p:cNvCxnSpPr>
            <a:stCxn id="34" idx="3"/>
            <a:endCxn id="42" idx="0"/>
          </p:cNvCxnSpPr>
          <p:nvPr/>
        </p:nvCxnSpPr>
        <p:spPr>
          <a:xfrm flipH="1">
            <a:off x="6922417" y="3325363"/>
            <a:ext cx="586204" cy="3045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Oval 41">
            <a:extLst>
              <a:ext uri="{FF2B5EF4-FFF2-40B4-BE49-F238E27FC236}">
                <a16:creationId xmlns:a16="http://schemas.microsoft.com/office/drawing/2014/main" id="{AD44A665-7B3D-4F52-9662-2CAC16226864}"/>
              </a:ext>
            </a:extLst>
          </p:cNvPr>
          <p:cNvSpPr/>
          <p:nvPr/>
        </p:nvSpPr>
        <p:spPr>
          <a:xfrm>
            <a:off x="6611149" y="3629935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</a:t>
            </a: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6ECC569A-A168-4134-BD9B-1A9AD902EAE8}"/>
              </a:ext>
            </a:extLst>
          </p:cNvPr>
          <p:cNvCxnSpPr>
            <a:stCxn id="42" idx="4"/>
            <a:endCxn id="44" idx="0"/>
          </p:cNvCxnSpPr>
          <p:nvPr/>
        </p:nvCxnSpPr>
        <p:spPr>
          <a:xfrm>
            <a:off x="6922417" y="4103043"/>
            <a:ext cx="0" cy="265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Oval 43">
            <a:extLst>
              <a:ext uri="{FF2B5EF4-FFF2-40B4-BE49-F238E27FC236}">
                <a16:creationId xmlns:a16="http://schemas.microsoft.com/office/drawing/2014/main" id="{1F36DCCE-03EC-4C1D-80A2-70614F6A8234}"/>
              </a:ext>
            </a:extLst>
          </p:cNvPr>
          <p:cNvSpPr/>
          <p:nvPr/>
        </p:nvSpPr>
        <p:spPr>
          <a:xfrm>
            <a:off x="6611149" y="4368649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7D7CDF2-01B4-418A-B251-B5153942F8E4}"/>
              </a:ext>
            </a:extLst>
          </p:cNvPr>
          <p:cNvCxnSpPr>
            <a:stCxn id="44" idx="4"/>
            <a:endCxn id="46" idx="0"/>
          </p:cNvCxnSpPr>
          <p:nvPr/>
        </p:nvCxnSpPr>
        <p:spPr>
          <a:xfrm>
            <a:off x="6922417" y="4841757"/>
            <a:ext cx="0" cy="2310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Oval 45">
            <a:extLst>
              <a:ext uri="{FF2B5EF4-FFF2-40B4-BE49-F238E27FC236}">
                <a16:creationId xmlns:a16="http://schemas.microsoft.com/office/drawing/2014/main" id="{3395A7E5-23F9-4217-BF1A-FFBA9F716AFB}"/>
              </a:ext>
            </a:extLst>
          </p:cNvPr>
          <p:cNvSpPr/>
          <p:nvPr/>
        </p:nvSpPr>
        <p:spPr>
          <a:xfrm>
            <a:off x="6611149" y="5072777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B5780FF7-243D-4B64-9560-C8AD0C9EF597}"/>
              </a:ext>
            </a:extLst>
          </p:cNvPr>
          <p:cNvCxnSpPr>
            <a:stCxn id="46" idx="4"/>
            <a:endCxn id="50" idx="0"/>
          </p:cNvCxnSpPr>
          <p:nvPr/>
        </p:nvCxnSpPr>
        <p:spPr>
          <a:xfrm>
            <a:off x="6922417" y="5545885"/>
            <a:ext cx="0" cy="2644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Oval 49">
            <a:extLst>
              <a:ext uri="{FF2B5EF4-FFF2-40B4-BE49-F238E27FC236}">
                <a16:creationId xmlns:a16="http://schemas.microsoft.com/office/drawing/2014/main" id="{214A05B1-DAA7-4758-8F72-0389CE201E8D}"/>
              </a:ext>
            </a:extLst>
          </p:cNvPr>
          <p:cNvSpPr/>
          <p:nvPr/>
        </p:nvSpPr>
        <p:spPr>
          <a:xfrm>
            <a:off x="6611149" y="5810338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\0</a:t>
            </a:r>
          </a:p>
        </p:txBody>
      </p:sp>
    </p:spTree>
    <p:extLst>
      <p:ext uri="{BB962C8B-B14F-4D97-AF65-F5344CB8AC3E}">
        <p14:creationId xmlns:p14="http://schemas.microsoft.com/office/powerpoint/2010/main" val="2494844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4" grpId="0" animBg="1"/>
      <p:bldP spid="46" grpId="0" animBg="1"/>
      <p:bldP spid="5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3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Find, Insert and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8970" y="1778047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sz="2000" dirty="0">
                <a:latin typeface="Times New Roman"/>
                <a:cs typeface="Times New Roman"/>
              </a:rPr>
              <a:t>To perform a </a:t>
            </a:r>
            <a:r>
              <a:rPr lang="en-US" sz="2000" i="1" dirty="0">
                <a:latin typeface="Times New Roman"/>
                <a:cs typeface="Times New Roman"/>
              </a:rPr>
              <a:t>delete</a:t>
            </a:r>
            <a:r>
              <a:rPr lang="en-US" sz="2000" dirty="0">
                <a:latin typeface="Times New Roman"/>
                <a:cs typeface="Times New Roman"/>
              </a:rPr>
              <a:t> operation in this structure: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sz="2000" dirty="0">
                <a:latin typeface="Times New Roman"/>
                <a:cs typeface="Times New Roman"/>
              </a:rPr>
              <a:t>Perform </a:t>
            </a:r>
            <a:r>
              <a:rPr lang="en-US" sz="2000" i="1" dirty="0">
                <a:latin typeface="Times New Roman"/>
                <a:cs typeface="Times New Roman"/>
              </a:rPr>
              <a:t>find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sz="2000" dirty="0">
                <a:latin typeface="Times New Roman"/>
                <a:cs typeface="Times New Roman"/>
              </a:rPr>
              <a:t>Delete all nodes on the path from ‘\0’ to the root of the</a:t>
            </a:r>
          </a:p>
          <a:p>
            <a:pPr marL="411480" lvl="1" indent="0">
              <a:buNone/>
            </a:pPr>
            <a:r>
              <a:rPr lang="en-US" sz="2000" dirty="0">
                <a:latin typeface="Times New Roman"/>
                <a:cs typeface="Times New Roman"/>
              </a:rPr>
              <a:t>     tree unless we reach a node with more than 1 child </a:t>
            </a:r>
          </a:p>
          <a:p>
            <a:pPr marL="868680" lvl="1" indent="-457200">
              <a:buFont typeface="+mj-lt"/>
              <a:buAutoNum type="arabicPeriod"/>
            </a:pPr>
            <a:endParaRPr lang="en-US" sz="2000" i="1" dirty="0">
              <a:latin typeface="Times New Roman"/>
              <a:cs typeface="Times New Roman"/>
            </a:endParaRPr>
          </a:p>
          <a:p>
            <a:r>
              <a:rPr lang="en-US" sz="2000" dirty="0"/>
              <a:t>Example:</a:t>
            </a:r>
          </a:p>
          <a:p>
            <a:pPr lvl="1"/>
            <a:r>
              <a:rPr lang="en-US" sz="2000" dirty="0"/>
              <a:t>Delete “extra”</a:t>
            </a:r>
          </a:p>
          <a:p>
            <a:endParaRPr lang="en-US" sz="2000" dirty="0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959EDD9-A702-4880-BA4D-AF3F95A1374F}"/>
              </a:ext>
            </a:extLst>
          </p:cNvPr>
          <p:cNvGrpSpPr/>
          <p:nvPr/>
        </p:nvGrpSpPr>
        <p:grpSpPr>
          <a:xfrm>
            <a:off x="7233684" y="2028988"/>
            <a:ext cx="843516" cy="3516897"/>
            <a:chOff x="3700847" y="2846952"/>
            <a:chExt cx="843516" cy="3516897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556744EB-F29C-48BA-B39E-41AA7A5A2593}"/>
                </a:ext>
              </a:extLst>
            </p:cNvPr>
            <p:cNvCxnSpPr>
              <a:endCxn id="29" idx="0"/>
            </p:cNvCxnSpPr>
            <p:nvPr/>
          </p:nvCxnSpPr>
          <p:spPr>
            <a:xfrm>
              <a:off x="3700847" y="2846952"/>
              <a:ext cx="493877" cy="1996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9606054B-CF36-4C86-AE93-DE179EC1626B}"/>
                </a:ext>
              </a:extLst>
            </p:cNvPr>
            <p:cNvSpPr/>
            <p:nvPr/>
          </p:nvSpPr>
          <p:spPr>
            <a:xfrm>
              <a:off x="3883456" y="3046615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</a:t>
              </a: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860A16BA-AC20-4E90-BF40-19C22E2AEBCA}"/>
                </a:ext>
              </a:extLst>
            </p:cNvPr>
            <p:cNvCxnSpPr>
              <a:stCxn id="29" idx="4"/>
              <a:endCxn id="31" idx="0"/>
            </p:cNvCxnSpPr>
            <p:nvPr/>
          </p:nvCxnSpPr>
          <p:spPr>
            <a:xfrm>
              <a:off x="4194724" y="3519723"/>
              <a:ext cx="116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095487C7-33C3-431B-B479-BEDE9B157003}"/>
                </a:ext>
              </a:extLst>
            </p:cNvPr>
            <p:cNvSpPr/>
            <p:nvPr/>
          </p:nvSpPr>
          <p:spPr>
            <a:xfrm>
              <a:off x="3884616" y="3739504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A99474E2-75D1-471B-8DA9-275B0FEFBCDD}"/>
                </a:ext>
              </a:extLst>
            </p:cNvPr>
            <p:cNvSpPr/>
            <p:nvPr/>
          </p:nvSpPr>
          <p:spPr>
            <a:xfrm>
              <a:off x="3921828" y="5890741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\0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92ADDEE3-8128-4295-BE30-AEDA548F69FD}"/>
                </a:ext>
              </a:extLst>
            </p:cNvPr>
            <p:cNvSpPr/>
            <p:nvPr/>
          </p:nvSpPr>
          <p:spPr>
            <a:xfrm>
              <a:off x="3909516" y="4447899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2EDBB89-6FC7-4A62-8952-0231840C6EE6}"/>
                </a:ext>
              </a:extLst>
            </p:cNvPr>
            <p:cNvCxnSpPr>
              <a:stCxn id="33" idx="4"/>
            </p:cNvCxnSpPr>
            <p:nvPr/>
          </p:nvCxnSpPr>
          <p:spPr>
            <a:xfrm>
              <a:off x="4220784" y="4921007"/>
              <a:ext cx="0" cy="26560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8713217-9442-4A01-B15E-9E2F9B674045}"/>
                </a:ext>
              </a:extLst>
            </p:cNvPr>
            <p:cNvSpPr/>
            <p:nvPr/>
          </p:nvSpPr>
          <p:spPr>
            <a:xfrm>
              <a:off x="3921828" y="5186613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</a:t>
              </a:r>
            </a:p>
          </p:txBody>
        </p: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23EFAD61-BFF1-471C-BB36-D5CFC9F99423}"/>
                </a:ext>
              </a:extLst>
            </p:cNvPr>
            <p:cNvCxnSpPr>
              <a:stCxn id="35" idx="4"/>
            </p:cNvCxnSpPr>
            <p:nvPr/>
          </p:nvCxnSpPr>
          <p:spPr>
            <a:xfrm>
              <a:off x="4233096" y="5659721"/>
              <a:ext cx="0" cy="23102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4CEEC877-EA5D-4B68-8FCD-DEC492A07015}"/>
                </a:ext>
              </a:extLst>
            </p:cNvPr>
            <p:cNvCxnSpPr/>
            <p:nvPr/>
          </p:nvCxnSpPr>
          <p:spPr>
            <a:xfrm>
              <a:off x="4194724" y="4228118"/>
              <a:ext cx="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32BE4177-5C03-4905-81AE-E97232FF7CEF}"/>
              </a:ext>
            </a:extLst>
          </p:cNvPr>
          <p:cNvCxnSpPr>
            <a:stCxn id="31" idx="3"/>
            <a:endCxn id="39" idx="0"/>
          </p:cNvCxnSpPr>
          <p:nvPr/>
        </p:nvCxnSpPr>
        <p:spPr>
          <a:xfrm flipH="1">
            <a:off x="6922417" y="3325363"/>
            <a:ext cx="586204" cy="3045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Oval 38">
            <a:extLst>
              <a:ext uri="{FF2B5EF4-FFF2-40B4-BE49-F238E27FC236}">
                <a16:creationId xmlns:a16="http://schemas.microsoft.com/office/drawing/2014/main" id="{54086AF8-41F9-4C78-B0B0-ACA312E94CAE}"/>
              </a:ext>
            </a:extLst>
          </p:cNvPr>
          <p:cNvSpPr/>
          <p:nvPr/>
        </p:nvSpPr>
        <p:spPr>
          <a:xfrm>
            <a:off x="6611149" y="3629935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7F918945-B2D4-4DD8-80D8-0EEB73BE9FD9}"/>
              </a:ext>
            </a:extLst>
          </p:cNvPr>
          <p:cNvCxnSpPr>
            <a:stCxn id="39" idx="4"/>
            <a:endCxn id="41" idx="0"/>
          </p:cNvCxnSpPr>
          <p:nvPr/>
        </p:nvCxnSpPr>
        <p:spPr>
          <a:xfrm>
            <a:off x="6922417" y="4103043"/>
            <a:ext cx="0" cy="265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Oval 40">
            <a:extLst>
              <a:ext uri="{FF2B5EF4-FFF2-40B4-BE49-F238E27FC236}">
                <a16:creationId xmlns:a16="http://schemas.microsoft.com/office/drawing/2014/main" id="{7BDB2891-1212-468A-8700-E792389CB78A}"/>
              </a:ext>
            </a:extLst>
          </p:cNvPr>
          <p:cNvSpPr/>
          <p:nvPr/>
        </p:nvSpPr>
        <p:spPr>
          <a:xfrm>
            <a:off x="6611149" y="4368649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9D0B6577-81A0-42A0-847A-755563CF649B}"/>
              </a:ext>
            </a:extLst>
          </p:cNvPr>
          <p:cNvCxnSpPr>
            <a:stCxn id="41" idx="4"/>
            <a:endCxn id="43" idx="0"/>
          </p:cNvCxnSpPr>
          <p:nvPr/>
        </p:nvCxnSpPr>
        <p:spPr>
          <a:xfrm>
            <a:off x="6922417" y="4841757"/>
            <a:ext cx="0" cy="2310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Oval 42">
            <a:extLst>
              <a:ext uri="{FF2B5EF4-FFF2-40B4-BE49-F238E27FC236}">
                <a16:creationId xmlns:a16="http://schemas.microsoft.com/office/drawing/2014/main" id="{87BB4A13-98FE-417E-ABA8-D7DCE38EEC3F}"/>
              </a:ext>
            </a:extLst>
          </p:cNvPr>
          <p:cNvSpPr/>
          <p:nvPr/>
        </p:nvSpPr>
        <p:spPr>
          <a:xfrm>
            <a:off x="6611149" y="5072777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9EC8839E-6411-488A-8C9D-38A3DC6D2A71}"/>
              </a:ext>
            </a:extLst>
          </p:cNvPr>
          <p:cNvCxnSpPr>
            <a:stCxn id="43" idx="4"/>
            <a:endCxn id="45" idx="0"/>
          </p:cNvCxnSpPr>
          <p:nvPr/>
        </p:nvCxnSpPr>
        <p:spPr>
          <a:xfrm>
            <a:off x="6922417" y="5545885"/>
            <a:ext cx="0" cy="2644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Oval 44">
            <a:extLst>
              <a:ext uri="{FF2B5EF4-FFF2-40B4-BE49-F238E27FC236}">
                <a16:creationId xmlns:a16="http://schemas.microsoft.com/office/drawing/2014/main" id="{2080805A-F38A-42F6-B1E3-71B3234C5DDA}"/>
              </a:ext>
            </a:extLst>
          </p:cNvPr>
          <p:cNvSpPr/>
          <p:nvPr/>
        </p:nvSpPr>
        <p:spPr>
          <a:xfrm>
            <a:off x="6611149" y="5810338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\0</a:t>
            </a:r>
          </a:p>
        </p:txBody>
      </p:sp>
    </p:spTree>
    <p:extLst>
      <p:ext uri="{BB962C8B-B14F-4D97-AF65-F5344CB8AC3E}">
        <p14:creationId xmlns:p14="http://schemas.microsoft.com/office/powerpoint/2010/main" val="3395078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1" grpId="0" animBg="1"/>
      <p:bldP spid="43" grpId="0" animBg="1"/>
      <p:bldP spid="4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8" name="Rectangle 47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" y="0"/>
            <a:ext cx="9143999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6096642" y="0"/>
            <a:ext cx="3047358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3783777" y="-3783778"/>
            <a:ext cx="1576446" cy="9144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7" y="348865"/>
            <a:ext cx="7533018" cy="877729"/>
          </a:xfrm>
        </p:spPr>
        <p:txBody>
          <a:bodyPr anchor="ctr"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Introduction </a:t>
            </a:r>
          </a:p>
        </p:txBody>
      </p:sp>
      <p:graphicFrame>
        <p:nvGraphicFramePr>
          <p:cNvPr id="62" name="Content Placeholder 1">
            <a:extLst>
              <a:ext uri="{FF2B5EF4-FFF2-40B4-BE49-F238E27FC236}">
                <a16:creationId xmlns:a16="http://schemas.microsoft.com/office/drawing/2014/main" id="{C8415888-A154-437B-BA2F-28DFD861FC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7122286"/>
              </p:ext>
            </p:extLst>
          </p:nvPr>
        </p:nvGraphicFramePr>
        <p:xfrm>
          <a:off x="483042" y="2112579"/>
          <a:ext cx="8195871" cy="4192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494756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Performance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DBDDC20-53FE-463B-B5B5-B9B6118AFF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486" y="3068960"/>
            <a:ext cx="7293023" cy="3683358"/>
          </a:xfrm>
        </p:spPr>
        <p:txBody>
          <a:bodyPr anchor="ctr">
            <a:norm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700" i="1" dirty="0">
                <a:latin typeface="Times New Roman"/>
                <a:cs typeface="Times New Roman"/>
              </a:rPr>
              <a:t>Find</a:t>
            </a:r>
            <a:r>
              <a:rPr lang="en-US" sz="1700" dirty="0">
                <a:latin typeface="Times New Roman"/>
                <a:cs typeface="Times New Roman"/>
              </a:rPr>
              <a:t>: All the characters in the word = O(|q|)   where q</a:t>
            </a:r>
            <a:r>
              <a:rPr lang="en-US" sz="1700" i="1" dirty="0">
                <a:latin typeface="Times New Roman"/>
                <a:cs typeface="Times New Roman"/>
              </a:rPr>
              <a:t>: query string</a:t>
            </a:r>
          </a:p>
          <a:p>
            <a:pPr marL="285750" indent="-285750">
              <a:buFont typeface="Arial"/>
              <a:buChar char="•"/>
            </a:pPr>
            <a:r>
              <a:rPr lang="en-US" sz="1700" i="1" dirty="0">
                <a:latin typeface="Times New Roman"/>
                <a:cs typeface="Times New Roman"/>
              </a:rPr>
              <a:t>Insert</a:t>
            </a:r>
            <a:r>
              <a:rPr lang="en-US" sz="1700" dirty="0">
                <a:latin typeface="Times New Roman"/>
                <a:cs typeface="Times New Roman"/>
              </a:rPr>
              <a:t>: first </a:t>
            </a:r>
            <a:r>
              <a:rPr lang="en-US" sz="1700" i="1" dirty="0">
                <a:latin typeface="Times New Roman"/>
                <a:cs typeface="Times New Roman"/>
              </a:rPr>
              <a:t>find</a:t>
            </a:r>
            <a:r>
              <a:rPr lang="en-US" sz="1700" dirty="0">
                <a:latin typeface="Times New Roman"/>
                <a:cs typeface="Times New Roman"/>
              </a:rPr>
              <a:t> then </a:t>
            </a:r>
            <a:r>
              <a:rPr lang="en-US" sz="1700" i="1" dirty="0">
                <a:latin typeface="Times New Roman"/>
                <a:cs typeface="Times New Roman"/>
              </a:rPr>
              <a:t>insert</a:t>
            </a:r>
            <a:r>
              <a:rPr lang="en-US" sz="1700" dirty="0">
                <a:latin typeface="Times New Roman"/>
                <a:cs typeface="Times New Roman"/>
              </a:rPr>
              <a:t> an array of length |A| as a node = O(|q|.|A|)</a:t>
            </a:r>
          </a:p>
          <a:p>
            <a:pPr marL="285750" indent="-285750">
              <a:buFont typeface="Arial"/>
              <a:buChar char="•"/>
            </a:pPr>
            <a:r>
              <a:rPr lang="en-US" sz="1700" i="1" dirty="0">
                <a:latin typeface="Times New Roman"/>
                <a:cs typeface="Times New Roman"/>
              </a:rPr>
              <a:t>Delete</a:t>
            </a:r>
            <a:r>
              <a:rPr lang="en-US" sz="1700" dirty="0">
                <a:latin typeface="Times New Roman"/>
                <a:cs typeface="Times New Roman"/>
              </a:rPr>
              <a:t>: first </a:t>
            </a:r>
            <a:r>
              <a:rPr lang="en-US" sz="1700" i="1" dirty="0">
                <a:latin typeface="Times New Roman"/>
                <a:cs typeface="Times New Roman"/>
              </a:rPr>
              <a:t>find</a:t>
            </a:r>
            <a:r>
              <a:rPr lang="en-US" sz="1700" dirty="0">
                <a:latin typeface="Times New Roman"/>
                <a:cs typeface="Times New Roman"/>
              </a:rPr>
              <a:t> then </a:t>
            </a:r>
            <a:r>
              <a:rPr lang="en-US" sz="1700" i="1" dirty="0">
                <a:latin typeface="Times New Roman"/>
                <a:cs typeface="Times New Roman"/>
              </a:rPr>
              <a:t>delete</a:t>
            </a:r>
            <a:r>
              <a:rPr lang="en-US" sz="1700" dirty="0">
                <a:latin typeface="Times New Roman"/>
                <a:cs typeface="Times New Roman"/>
              </a:rPr>
              <a:t> an array of length |A| as a node = O(|q|.|A|)</a:t>
            </a:r>
          </a:p>
          <a:p>
            <a:pPr marL="285750" indent="-285750">
              <a:buFont typeface="Arial"/>
              <a:buChar char="•"/>
            </a:pPr>
            <a:endParaRPr lang="en-US" sz="1700" dirty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sz="1700" dirty="0">
                <a:latin typeface="Times New Roman"/>
                <a:cs typeface="Times New Roman"/>
              </a:rPr>
              <a:t>We can get rid of the |A| dependence in the</a:t>
            </a:r>
            <a:r>
              <a:rPr lang="en-US" sz="1700" i="1" dirty="0">
                <a:latin typeface="Times New Roman"/>
                <a:cs typeface="Times New Roman"/>
              </a:rPr>
              <a:t> delete </a:t>
            </a:r>
            <a:r>
              <a:rPr lang="en-US" sz="1700" dirty="0">
                <a:latin typeface="Times New Roman"/>
                <a:cs typeface="Times New Roman"/>
              </a:rPr>
              <a:t>operation by using reference counts.</a:t>
            </a:r>
          </a:p>
          <a:p>
            <a:pPr marL="285750" indent="-285750">
              <a:buFont typeface="Arial"/>
              <a:buChar char="•"/>
            </a:pPr>
            <a:r>
              <a:rPr lang="en-US" sz="1700" dirty="0">
                <a:latin typeface="Times New Roman"/>
                <a:cs typeface="Times New Roman"/>
              </a:rPr>
              <a:t>All new nodes must be initialized with NULL  pointers,  so the |A| dependence in the insert operation does not disappear.</a:t>
            </a:r>
          </a:p>
          <a:p>
            <a:endParaRPr lang="en-IN" sz="1700" dirty="0"/>
          </a:p>
        </p:txBody>
      </p:sp>
      <p:pic>
        <p:nvPicPr>
          <p:cNvPr id="21" name="Content Placeholder 3" descr="theo1.JPG">
            <a:extLst>
              <a:ext uri="{FF2B5EF4-FFF2-40B4-BE49-F238E27FC236}">
                <a16:creationId xmlns:a16="http://schemas.microsoft.com/office/drawing/2014/main" id="{A4C2B699-0709-4C5A-BC0D-300C916B1C4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73333" y="1885279"/>
            <a:ext cx="7597327" cy="1327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 Alphabet Siz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028699" y="2318197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sz="2000" dirty="0">
                <a:cs typeface="Times New Roman"/>
              </a:rPr>
              <a:t>The problem here is the dependence on the size of the alphabet which determines the size of the nodes.</a:t>
            </a:r>
          </a:p>
          <a:p>
            <a:endParaRPr lang="en-US" sz="2000" dirty="0">
              <a:cs typeface="Times New Roman"/>
            </a:endParaRPr>
          </a:p>
          <a:p>
            <a:r>
              <a:rPr lang="en-US" sz="2000" dirty="0">
                <a:cs typeface="Times New Roman"/>
              </a:rPr>
              <a:t>There are several ways to reduce or avoid the problem of the alphabet size.</a:t>
            </a:r>
          </a:p>
          <a:p>
            <a:endParaRPr lang="en-US" sz="2000" dirty="0">
              <a:cs typeface="Times New Roman"/>
            </a:endParaRPr>
          </a:p>
          <a:p>
            <a:r>
              <a:rPr lang="en-US" sz="2000" dirty="0">
                <a:cs typeface="Times New Roman"/>
              </a:rPr>
              <a:t>A simple method, is to replace the big nodes by linked lists of all the entries that are really used.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2923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22632" y="1922631"/>
            <a:ext cx="6875818" cy="3030558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663321" y="3165298"/>
            <a:ext cx="4355594" cy="3028952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742858" y="2085760"/>
            <a:ext cx="6857572" cy="268605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1161554" y="1712395"/>
            <a:ext cx="4808302" cy="3066500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95030" y="2767106"/>
            <a:ext cx="2160621" cy="3071906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5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st Example</a:t>
            </a:r>
          </a:p>
        </p:txBody>
      </p:sp>
      <p:pic>
        <p:nvPicPr>
          <p:cNvPr id="5" name="Content Placeholder 3" descr="Screen Shot 2015-04-05 at 10.41.22 PM.png">
            <a:extLst>
              <a:ext uri="{FF2B5EF4-FFF2-40B4-BE49-F238E27FC236}">
                <a16:creationId xmlns:a16="http://schemas.microsoft.com/office/drawing/2014/main" id="{FAF65167-A96C-41A3-8190-4A30E123716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202" b="-4202"/>
          <a:stretch>
            <a:fillRect/>
          </a:stretch>
        </p:blipFill>
        <p:spPr>
          <a:xfrm>
            <a:off x="3376821" y="1762040"/>
            <a:ext cx="5419311" cy="333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8469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22632" y="1922631"/>
            <a:ext cx="6875818" cy="3030558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663321" y="3165298"/>
            <a:ext cx="4355594" cy="3028952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742858" y="2085760"/>
            <a:ext cx="6857572" cy="268605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1161554" y="1712395"/>
            <a:ext cx="4808302" cy="3066500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030" y="2767106"/>
            <a:ext cx="2160621" cy="3071906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0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sts Performance</a:t>
            </a:r>
          </a:p>
        </p:txBody>
      </p:sp>
      <p:pic>
        <p:nvPicPr>
          <p:cNvPr id="6" name="Picture 5" descr="Screen Shot 2015-04-05 at 11.18.10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2469" y="2333128"/>
            <a:ext cx="6051531" cy="187220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C83DE00-1C20-4AB2-919C-551D74A693E3}"/>
              </a:ext>
            </a:extLst>
          </p:cNvPr>
          <p:cNvSpPr txBox="1"/>
          <p:nvPr/>
        </p:nvSpPr>
        <p:spPr>
          <a:xfrm>
            <a:off x="3571954" y="4679774"/>
            <a:ext cx="4715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/>
                <a:cs typeface="Times New Roman"/>
              </a:rPr>
              <a:t>Find, Insert </a:t>
            </a:r>
            <a:r>
              <a:rPr lang="en-US" dirty="0">
                <a:latin typeface="Times New Roman"/>
                <a:cs typeface="Times New Roman"/>
              </a:rPr>
              <a:t>and </a:t>
            </a:r>
            <a:r>
              <a:rPr lang="en-US" i="1" dirty="0">
                <a:latin typeface="Times New Roman"/>
                <a:cs typeface="Times New Roman"/>
              </a:rPr>
              <a:t>delete: </a:t>
            </a:r>
            <a:r>
              <a:rPr lang="en-US" dirty="0">
                <a:latin typeface="Times New Roman"/>
                <a:cs typeface="Times New Roman"/>
              </a:rPr>
              <a:t>O(|q|.|A|) </a:t>
            </a:r>
          </a:p>
        </p:txBody>
      </p:sp>
    </p:spTree>
    <p:extLst>
      <p:ext uri="{BB962C8B-B14F-4D97-AF65-F5344CB8AC3E}">
        <p14:creationId xmlns:p14="http://schemas.microsoft.com/office/powerpoint/2010/main" val="5559492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Alphabet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513" y="2318197"/>
            <a:ext cx="7977210" cy="3683358"/>
          </a:xfrm>
        </p:spPr>
        <p:txBody>
          <a:bodyPr anchor="ctr">
            <a:normAutofit/>
          </a:bodyPr>
          <a:lstStyle/>
          <a:p>
            <a:r>
              <a:rPr lang="en-US" sz="2000" dirty="0">
                <a:latin typeface="Times New Roman"/>
                <a:cs typeface="Times New Roman"/>
              </a:rPr>
              <a:t>Another way to avoid the problem with the alphabet size |A|  is alphabet reduction. </a:t>
            </a:r>
          </a:p>
          <a:p>
            <a:endParaRPr lang="en-US" sz="2000" dirty="0">
              <a:latin typeface="Times New Roman"/>
              <a:cs typeface="Times New Roman"/>
            </a:endParaRPr>
          </a:p>
          <a:p>
            <a:r>
              <a:rPr lang="en-US" sz="2000" dirty="0">
                <a:latin typeface="Times New Roman"/>
                <a:cs typeface="Times New Roman"/>
              </a:rPr>
              <a:t>We can represent the alphabet A  as set of k -tuples from some direct product  </a:t>
            </a:r>
          </a:p>
          <a:p>
            <a:endParaRPr lang="en-US" sz="2000" dirty="0">
              <a:latin typeface="Times New Roman"/>
              <a:cs typeface="Times New Roman"/>
            </a:endParaRPr>
          </a:p>
          <a:p>
            <a:endParaRPr lang="en-US" sz="2000" dirty="0">
              <a:latin typeface="Times New Roman"/>
              <a:cs typeface="Times New Roman"/>
            </a:endParaRPr>
          </a:p>
          <a:p>
            <a:r>
              <a:rPr lang="en-US" sz="2000" dirty="0">
                <a:latin typeface="Times New Roman"/>
                <a:cs typeface="Times New Roman"/>
              </a:rPr>
              <a:t>By this each string gets longer by a factor of k , but the alphabet size can be reduced to </a:t>
            </a:r>
          </a:p>
        </p:txBody>
      </p:sp>
      <p:pic>
        <p:nvPicPr>
          <p:cNvPr id="15" name="Picture 14" descr="Screen Shot 2015-04-05 at 11.28.53 PM.png">
            <a:extLst>
              <a:ext uri="{FF2B5EF4-FFF2-40B4-BE49-F238E27FC236}">
                <a16:creationId xmlns:a16="http://schemas.microsoft.com/office/drawing/2014/main" id="{E9241B59-C05C-471B-8651-F5713AFF10B5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5445224"/>
            <a:ext cx="597958" cy="405283"/>
          </a:xfrm>
          <a:prstGeom prst="rect">
            <a:avLst/>
          </a:prstGeom>
        </p:spPr>
      </p:pic>
      <p:pic>
        <p:nvPicPr>
          <p:cNvPr id="17" name="Picture 16" descr="Screen Shot 2015-04-05 at 11.29.34 PM.png">
            <a:extLst>
              <a:ext uri="{FF2B5EF4-FFF2-40B4-BE49-F238E27FC236}">
                <a16:creationId xmlns:a16="http://schemas.microsoft.com/office/drawing/2014/main" id="{6F380C30-15AA-4025-B481-EC5D35EB54AD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4365104"/>
            <a:ext cx="1464374" cy="257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0724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Alphabet Reduc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67519"/>
            <a:ext cx="7421963" cy="1110803"/>
          </a:xfrm>
        </p:spPr>
        <p:txBody>
          <a:bodyPr anchor="ctr">
            <a:normAutofit/>
          </a:bodyPr>
          <a:lstStyle/>
          <a:p>
            <a:r>
              <a:rPr lang="en-US" sz="1700" dirty="0"/>
              <a:t> </a:t>
            </a:r>
            <a:r>
              <a:rPr lang="en-US" sz="1700" dirty="0">
                <a:latin typeface="Times New Roman"/>
                <a:cs typeface="Times New Roman"/>
              </a:rPr>
              <a:t>For the standard ASCII codes, we can break each 8-bit character by two 4-bit characters, which reduces the node size from 256 pointers to 16 pointers</a:t>
            </a:r>
          </a:p>
          <a:p>
            <a:endParaRPr lang="en-US" sz="1700" dirty="0"/>
          </a:p>
        </p:txBody>
      </p:sp>
      <p:pic>
        <p:nvPicPr>
          <p:cNvPr id="11" name="Picture 10" descr="Screen Shot 2015-04-05 at 11.54.11 PM.png">
            <a:extLst>
              <a:ext uri="{FF2B5EF4-FFF2-40B4-BE49-F238E27FC236}">
                <a16:creationId xmlns:a16="http://schemas.microsoft.com/office/drawing/2014/main" id="{0DD4C2C8-2A7E-4E0F-B25A-BA843886F0FE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631214"/>
            <a:ext cx="6212160" cy="402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3810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199E1B1-A8C0-4FE8-A5A8-1CB41D69F8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1" y="0"/>
            <a:ext cx="9143999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6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4A8DE83-DE75-4B41-9DB4-A7EC0B0DEC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96642" cy="1575461"/>
          </a:xfrm>
          <a:prstGeom prst="rect">
            <a:avLst/>
          </a:prstGeom>
          <a:gradFill>
            <a:gsLst>
              <a:gs pos="0">
                <a:schemeClr val="accent1">
                  <a:alpha val="41000"/>
                </a:schemeClr>
              </a:gs>
              <a:gs pos="74000">
                <a:schemeClr val="accent1">
                  <a:lumMod val="60000"/>
                  <a:lumOff val="40000"/>
                  <a:alpha val="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7009A0A-BEF5-4EAC-AF15-E4F9F002E2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2" y="-1"/>
            <a:ext cx="9144001" cy="1574311"/>
          </a:xfrm>
          <a:prstGeom prst="rect">
            <a:avLst/>
          </a:prstGeom>
          <a:gradFill>
            <a:gsLst>
              <a:gs pos="0">
                <a:srgbClr val="000000">
                  <a:alpha val="63000"/>
                </a:srgbClr>
              </a:gs>
              <a:gs pos="78000">
                <a:schemeClr val="accent1">
                  <a:alpha val="15000"/>
                </a:schemeClr>
              </a:gs>
            </a:gsLst>
            <a:lin ang="15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784" y="248038"/>
            <a:ext cx="5297791" cy="11592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5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Reduction Performance</a:t>
            </a:r>
          </a:p>
        </p:txBody>
      </p:sp>
      <p:pic>
        <p:nvPicPr>
          <p:cNvPr id="6" name="Picture 5" descr="Screen Shot 2015-04-11 at 10.32.06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168" y="3332187"/>
            <a:ext cx="8495662" cy="1720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8821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9588DA8-065E-4F6F-8EFD-43104AB2E0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C4285719-470E-454C-AF62-8323075F1F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D9FE4EF-C4D8-49A0-B2FF-81D8DB7D8A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14813" y="1914812"/>
            <a:ext cx="6858000" cy="3028377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300840D-0A0B-4512-BACA-B439D5B9C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14814" y="1924949"/>
            <a:ext cx="6857999" cy="302837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2B78728-A580-49A7-84F9-6EF6F583AD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263195" y="4092815"/>
            <a:ext cx="2501979" cy="302838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38FAA1A1-D861-433F-88FA-1E9D6FD31D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376302" y="969718"/>
            <a:ext cx="292526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D71EDA1-87BF-4D5D-AB79-F346FD1927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14820" y="1904672"/>
            <a:ext cx="6858003" cy="3028376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041" y="586855"/>
            <a:ext cx="2401025" cy="3387497"/>
          </a:xfrm>
        </p:spPr>
        <p:txBody>
          <a:bodyPr anchor="b">
            <a:normAutofit/>
          </a:bodyPr>
          <a:lstStyle/>
          <a:p>
            <a:pPr algn="r"/>
            <a:r>
              <a:rPr lang="en-US" sz="3500">
                <a:solidFill>
                  <a:srgbClr val="FFFFFF"/>
                </a:solidFill>
              </a:rPr>
              <a:t>Other Reduction Techniqu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7694" y="649480"/>
            <a:ext cx="4916510" cy="5546047"/>
          </a:xfrm>
        </p:spPr>
        <p:txBody>
          <a:bodyPr anchor="ctr">
            <a:normAutofit/>
          </a:bodyPr>
          <a:lstStyle/>
          <a:p>
            <a:r>
              <a:rPr lang="en-US" sz="1700" dirty="0"/>
              <a:t> </a:t>
            </a:r>
            <a:r>
              <a:rPr lang="en-US" sz="1700" dirty="0">
                <a:latin typeface="Times New Roman"/>
                <a:cs typeface="Times New Roman"/>
              </a:rPr>
              <a:t>The </a:t>
            </a:r>
            <a:r>
              <a:rPr lang="en-US" sz="1700" dirty="0" err="1">
                <a:latin typeface="Times New Roman"/>
                <a:cs typeface="Times New Roman"/>
              </a:rPr>
              <a:t>trie</a:t>
            </a:r>
            <a:r>
              <a:rPr lang="en-US" sz="1700" dirty="0">
                <a:latin typeface="Times New Roman"/>
                <a:cs typeface="Times New Roman"/>
              </a:rPr>
              <a:t> structure with balanced search trees as nodes:</a:t>
            </a:r>
          </a:p>
          <a:p>
            <a:pPr lvl="2"/>
            <a:r>
              <a:rPr lang="en-US" sz="1700" i="1" dirty="0">
                <a:latin typeface="Times New Roman"/>
                <a:cs typeface="Times New Roman"/>
              </a:rPr>
              <a:t>Find, insert </a:t>
            </a:r>
            <a:r>
              <a:rPr lang="en-US" sz="1700" dirty="0">
                <a:latin typeface="Times New Roman"/>
                <a:cs typeface="Times New Roman"/>
              </a:rPr>
              <a:t>and </a:t>
            </a:r>
            <a:r>
              <a:rPr lang="en-US" sz="1700" i="1" dirty="0">
                <a:latin typeface="Times New Roman"/>
                <a:cs typeface="Times New Roman"/>
              </a:rPr>
              <a:t>delete</a:t>
            </a:r>
            <a:r>
              <a:rPr lang="en-US" sz="1700" dirty="0">
                <a:latin typeface="Times New Roman"/>
                <a:cs typeface="Times New Roman"/>
              </a:rPr>
              <a:t> Time: </a:t>
            </a:r>
          </a:p>
          <a:p>
            <a:pPr lvl="2"/>
            <a:r>
              <a:rPr lang="en-US" sz="1700" dirty="0">
                <a:latin typeface="Times New Roman"/>
                <a:cs typeface="Times New Roman"/>
              </a:rPr>
              <a:t>Space:</a:t>
            </a:r>
          </a:p>
          <a:p>
            <a:pPr lvl="2"/>
            <a:endParaRPr lang="en-US" sz="1700" dirty="0">
              <a:latin typeface="Times New Roman"/>
              <a:cs typeface="Times New Roman"/>
            </a:endParaRPr>
          </a:p>
          <a:p>
            <a:r>
              <a:rPr lang="en-US" sz="1700" dirty="0">
                <a:latin typeface="Times New Roman"/>
                <a:cs typeface="Times New Roman"/>
              </a:rPr>
              <a:t> The ternary </a:t>
            </a:r>
            <a:r>
              <a:rPr lang="en-US" sz="1700" dirty="0" err="1">
                <a:latin typeface="Times New Roman"/>
                <a:cs typeface="Times New Roman"/>
              </a:rPr>
              <a:t>trie</a:t>
            </a:r>
            <a:r>
              <a:rPr lang="en-US" sz="1700" dirty="0">
                <a:latin typeface="Times New Roman"/>
                <a:cs typeface="Times New Roman"/>
              </a:rPr>
              <a:t> structure: nodes are arranged in a manner similar to a binary search tree, but with up to three children. each node contains one character as key and one pointer each for query characters that are smaller, larger, or equal</a:t>
            </a:r>
          </a:p>
          <a:p>
            <a:pPr lvl="2"/>
            <a:r>
              <a:rPr lang="en-US" sz="1700" i="1" dirty="0">
                <a:latin typeface="Times New Roman"/>
                <a:cs typeface="Times New Roman"/>
              </a:rPr>
              <a:t>Find</a:t>
            </a:r>
            <a:r>
              <a:rPr lang="en-US" sz="1700" dirty="0">
                <a:latin typeface="Times New Roman"/>
                <a:cs typeface="Times New Roman"/>
              </a:rPr>
              <a:t> time: </a:t>
            </a:r>
          </a:p>
          <a:p>
            <a:pPr lvl="2"/>
            <a:r>
              <a:rPr lang="en-US" sz="1700" dirty="0">
                <a:latin typeface="Times New Roman"/>
                <a:cs typeface="Times New Roman"/>
              </a:rPr>
              <a:t>Space: </a:t>
            </a:r>
          </a:p>
          <a:p>
            <a:pPr lvl="2"/>
            <a:endParaRPr lang="en-US" sz="1700" dirty="0"/>
          </a:p>
        </p:txBody>
      </p:sp>
      <p:pic>
        <p:nvPicPr>
          <p:cNvPr id="15" name="Picture 14" descr="Screen Shot 2015-04-11 at 10.42.07 PM.png">
            <a:extLst>
              <a:ext uri="{FF2B5EF4-FFF2-40B4-BE49-F238E27FC236}">
                <a16:creationId xmlns:a16="http://schemas.microsoft.com/office/drawing/2014/main" id="{33025ABC-5A0C-481B-8FE7-4FE688C0A6C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2204864"/>
            <a:ext cx="1502001" cy="193535"/>
          </a:xfrm>
          <a:prstGeom prst="rect">
            <a:avLst/>
          </a:prstGeom>
        </p:spPr>
      </p:pic>
      <p:pic>
        <p:nvPicPr>
          <p:cNvPr id="17" name="Picture 16" descr="Screen Shot 2015-04-11 at 10.42.20 PM.png">
            <a:extLst>
              <a:ext uri="{FF2B5EF4-FFF2-40B4-BE49-F238E27FC236}">
                <a16:creationId xmlns:a16="http://schemas.microsoft.com/office/drawing/2014/main" id="{69155EF6-EEE5-4D2B-9500-F9DA1CF13A70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2492897"/>
            <a:ext cx="1347503" cy="216024"/>
          </a:xfrm>
          <a:prstGeom prst="rect">
            <a:avLst/>
          </a:prstGeom>
        </p:spPr>
      </p:pic>
      <p:pic>
        <p:nvPicPr>
          <p:cNvPr id="19" name="Picture 18" descr="Screen Shot 2015-04-11 at 10.47.38 PM.png">
            <a:extLst>
              <a:ext uri="{FF2B5EF4-FFF2-40B4-BE49-F238E27FC236}">
                <a16:creationId xmlns:a16="http://schemas.microsoft.com/office/drawing/2014/main" id="{FF278F4B-F9EC-45C2-8A1F-D8F4B9E2B0D3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2242" y="4421823"/>
            <a:ext cx="2088232" cy="261029"/>
          </a:xfrm>
          <a:prstGeom prst="rect">
            <a:avLst/>
          </a:prstGeom>
        </p:spPr>
      </p:pic>
      <p:pic>
        <p:nvPicPr>
          <p:cNvPr id="21" name="Picture 20" descr="Screen Shot 2015-04-11 at 10.48.27 PM.png">
            <a:extLst>
              <a:ext uri="{FF2B5EF4-FFF2-40B4-BE49-F238E27FC236}">
                <a16:creationId xmlns:a16="http://schemas.microsoft.com/office/drawing/2014/main" id="{CFF75123-C314-43D6-9F95-DAD456CB5518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4743294"/>
            <a:ext cx="1760136" cy="321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182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Patricia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5029"/>
            <a:ext cx="8280920" cy="3683358"/>
          </a:xfrm>
        </p:spPr>
        <p:txBody>
          <a:bodyPr anchor="ctr">
            <a:normAutofit/>
          </a:bodyPr>
          <a:lstStyle/>
          <a:p>
            <a:r>
              <a:rPr lang="en-US" sz="2000" dirty="0">
                <a:latin typeface="Times New Roman"/>
                <a:cs typeface="Times New Roman"/>
              </a:rPr>
              <a:t>“Practical Algorithm To Retrieve information Coded in Alphanumeric.”</a:t>
            </a:r>
          </a:p>
          <a:p>
            <a:r>
              <a:rPr lang="en-US" sz="2000" dirty="0">
                <a:latin typeface="Times New Roman"/>
                <a:cs typeface="Times New Roman"/>
              </a:rPr>
              <a:t>A  path compression </a:t>
            </a:r>
            <a:r>
              <a:rPr lang="en-US" sz="2000" dirty="0" err="1">
                <a:latin typeface="Times New Roman"/>
                <a:cs typeface="Times New Roman"/>
              </a:rPr>
              <a:t>trie</a:t>
            </a:r>
            <a:r>
              <a:rPr lang="en-US" sz="2000" dirty="0">
                <a:latin typeface="Times New Roman"/>
                <a:cs typeface="Times New Roman"/>
              </a:rPr>
              <a:t>.</a:t>
            </a:r>
          </a:p>
          <a:p>
            <a:r>
              <a:rPr lang="en-US" sz="2000" dirty="0">
                <a:latin typeface="Times New Roman"/>
                <a:cs typeface="Times New Roman"/>
              </a:rPr>
              <a:t>Instead of explicitly storing nodes with just one outgoing edge, we skip these nodes and keep track of the number of skipped characters.</a:t>
            </a:r>
          </a:p>
          <a:p>
            <a:r>
              <a:rPr lang="en-US" sz="2000" dirty="0">
                <a:latin typeface="Times New Roman"/>
                <a:cs typeface="Times New Roman"/>
              </a:rPr>
              <a:t>The path compressed </a:t>
            </a:r>
            <a:r>
              <a:rPr lang="en-US" sz="2000" dirty="0" err="1">
                <a:latin typeface="Times New Roman"/>
                <a:cs typeface="Times New Roman"/>
              </a:rPr>
              <a:t>trie</a:t>
            </a:r>
            <a:r>
              <a:rPr lang="en-US" sz="2000" dirty="0">
                <a:latin typeface="Times New Roman"/>
                <a:cs typeface="Times New Roman"/>
              </a:rPr>
              <a:t> contains only nodes with at least two outgoing edges.</a:t>
            </a:r>
          </a:p>
        </p:txBody>
      </p:sp>
    </p:spTree>
    <p:extLst>
      <p:ext uri="{BB962C8B-B14F-4D97-AF65-F5344CB8AC3E}">
        <p14:creationId xmlns:p14="http://schemas.microsoft.com/office/powerpoint/2010/main" val="17371603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Patricia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8699" y="2318197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sz="1700">
                <a:latin typeface="Times New Roman"/>
                <a:cs typeface="Times New Roman"/>
              </a:rPr>
              <a:t>It contains a number, which is the number of characters that should be skipped before the next relevant character is looked at.</a:t>
            </a:r>
          </a:p>
          <a:p>
            <a:r>
              <a:rPr lang="en-US" sz="1700">
                <a:latin typeface="Times New Roman"/>
                <a:cs typeface="Times New Roman"/>
              </a:rPr>
              <a:t>This reduces the required number of nodes from the total length of all strings to the number of words in our structure.</a:t>
            </a:r>
          </a:p>
          <a:p>
            <a:r>
              <a:rPr lang="en-US" sz="1700">
                <a:latin typeface="Times New Roman"/>
                <a:cs typeface="Times New Roman"/>
              </a:rPr>
              <a:t> We need in each access a second pass over the string to check all those skipped characters of the found string against the query string.</a:t>
            </a:r>
          </a:p>
          <a:p>
            <a:r>
              <a:rPr lang="en-US" sz="1700">
                <a:latin typeface="Times New Roman"/>
                <a:cs typeface="Times New Roman"/>
              </a:rPr>
              <a:t> this technique to reduce the number of nodes is justified only if the alphabet is large.</a:t>
            </a:r>
          </a:p>
        </p:txBody>
      </p:sp>
    </p:spTree>
    <p:extLst>
      <p:ext uri="{BB962C8B-B14F-4D97-AF65-F5344CB8AC3E}">
        <p14:creationId xmlns:p14="http://schemas.microsoft.com/office/powerpoint/2010/main" val="2423932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Motivating Example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E962465B-9181-477C-983E-4031CC764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9937" y="1885279"/>
            <a:ext cx="8799485" cy="3684588"/>
          </a:xfrm>
        </p:spPr>
        <p:txBody>
          <a:bodyPr>
            <a:noAutofit/>
          </a:bodyPr>
          <a:lstStyle/>
          <a:p>
            <a:r>
              <a:rPr lang="en-US" sz="2400" dirty="0">
                <a:latin typeface="Times New Roman"/>
                <a:cs typeface="Times New Roman"/>
              </a:rPr>
              <a:t>Example: </a:t>
            </a:r>
            <a:r>
              <a:rPr lang="en-US" sz="2400" dirty="0">
                <a:solidFill>
                  <a:srgbClr val="FF0000"/>
                </a:solidFill>
                <a:latin typeface="Times New Roman"/>
                <a:cs typeface="Times New Roman"/>
              </a:rPr>
              <a:t>112 </a:t>
            </a:r>
            <a:r>
              <a:rPr lang="en-US" sz="2400" dirty="0">
                <a:solidFill>
                  <a:srgbClr val="2F2B20"/>
                </a:solidFill>
                <a:latin typeface="Times New Roman"/>
                <a:cs typeface="Times New Roman"/>
              </a:rPr>
              <a:t>&lt;</a:t>
            </a:r>
            <a:r>
              <a:rPr lang="en-US" sz="2400" dirty="0">
                <a:solidFill>
                  <a:srgbClr val="FF0000"/>
                </a:solidFill>
                <a:latin typeface="Times New Roman"/>
                <a:cs typeface="Times New Roman"/>
              </a:rPr>
              <a:t> 467 </a:t>
            </a:r>
            <a:r>
              <a:rPr lang="en-US" sz="2400" dirty="0">
                <a:latin typeface="Times New Roman"/>
                <a:cs typeface="Times New Roman"/>
              </a:rPr>
              <a:t>, Numerical comparison in O(1).</a:t>
            </a:r>
          </a:p>
          <a:p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>
                <a:latin typeface="Times New Roman"/>
                <a:cs typeface="Times New Roman"/>
              </a:rPr>
              <a:t> Compare Strings lexicographically does not reflect the similarity of strings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  <a:latin typeface="Times New Roman"/>
                <a:cs typeface="Times New Roman"/>
              </a:rPr>
              <a:t>Western </a:t>
            </a:r>
            <a:r>
              <a:rPr lang="en-US" sz="2400" dirty="0">
                <a:solidFill>
                  <a:srgbClr val="2F2B20"/>
                </a:solidFill>
                <a:latin typeface="Times New Roman"/>
                <a:cs typeface="Times New Roman"/>
              </a:rPr>
              <a:t>&gt;</a:t>
            </a:r>
            <a:r>
              <a:rPr lang="en-US" sz="2400" dirty="0">
                <a:solidFill>
                  <a:srgbClr val="FF0000"/>
                </a:solidFill>
                <a:latin typeface="Times New Roman"/>
                <a:cs typeface="Times New Roman"/>
              </a:rPr>
              <a:t> Eastern </a:t>
            </a:r>
            <a:r>
              <a:rPr lang="en-US" sz="2400" dirty="0">
                <a:latin typeface="Times New Roman"/>
                <a:cs typeface="Times New Roman"/>
              </a:rPr>
              <a:t>, Strings comparison in O(min(|s1|,|s2|)). where |s| denotes the length of the string s </a:t>
            </a:r>
          </a:p>
          <a:p>
            <a:pPr lvl="1"/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>
                <a:latin typeface="Times New Roman"/>
                <a:cs typeface="Times New Roman"/>
              </a:rPr>
              <a:t>Text fragments have a length; they are not elementary objects that the computer can process in a single step.</a:t>
            </a:r>
          </a:p>
          <a:p>
            <a:pPr marL="114300" indent="0">
              <a:buNone/>
            </a:pPr>
            <a:endParaRPr lang="en-US" sz="2400" dirty="0">
              <a:latin typeface="Times New Roman"/>
              <a:cs typeface="Times New Roman"/>
            </a:endParaRPr>
          </a:p>
          <a:p>
            <a:pPr lvl="1"/>
            <a:r>
              <a:rPr lang="en-US" sz="2400" dirty="0" err="1">
                <a:latin typeface="Times New Roman"/>
                <a:cs typeface="Times New Roman"/>
              </a:rPr>
              <a:t>Pneumonoultramicroscopicsilicovolcanoconiosis</a:t>
            </a:r>
            <a:r>
              <a:rPr lang="en-US" sz="2400" dirty="0">
                <a:latin typeface="Times New Roman"/>
                <a:cs typeface="Times New Roman"/>
              </a:rPr>
              <a:t> !!!</a:t>
            </a:r>
          </a:p>
          <a:p>
            <a:endParaRPr lang="en-US" sz="2400" dirty="0">
              <a:latin typeface="Times New Roman"/>
              <a:cs typeface="Times New Roman"/>
            </a:endParaRP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87096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922632" y="1922631"/>
            <a:ext cx="6875818" cy="3030558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663321" y="3165298"/>
            <a:ext cx="4355594" cy="3028952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742858" y="2085760"/>
            <a:ext cx="6857572" cy="268605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1161554" y="1712395"/>
            <a:ext cx="4808302" cy="3066500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030" y="2767106"/>
            <a:ext cx="2160621" cy="3071906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5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atricia Tree: Example</a:t>
            </a:r>
          </a:p>
        </p:txBody>
      </p:sp>
      <p:pic>
        <p:nvPicPr>
          <p:cNvPr id="4" name="Content Placeholder 3" descr="Screen Shot 2015-04-11 at 11.53.00 PM.pn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978" r="-6978"/>
          <a:stretch>
            <a:fillRect/>
          </a:stretch>
        </p:blipFill>
        <p:spPr>
          <a:xfrm>
            <a:off x="3376821" y="1722921"/>
            <a:ext cx="5419311" cy="3412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2145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Patricia Tree: </a:t>
            </a:r>
            <a:r>
              <a:rPr lang="en-US" sz="3500" i="1">
                <a:solidFill>
                  <a:srgbClr val="FFFFFF"/>
                </a:solidFill>
              </a:rPr>
              <a:t>Insert</a:t>
            </a:r>
            <a:r>
              <a:rPr lang="en-US" sz="3500">
                <a:solidFill>
                  <a:srgbClr val="FFFFFF"/>
                </a:solidFill>
              </a:rPr>
              <a:t> &amp; </a:t>
            </a:r>
            <a:r>
              <a:rPr lang="en-US" sz="3500" i="1">
                <a:solidFill>
                  <a:srgbClr val="FFFFFF"/>
                </a:solidFill>
              </a:rPr>
              <a:t>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8699" y="1622745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sz="1700" dirty="0"/>
              <a:t> </a:t>
            </a:r>
            <a:r>
              <a:rPr lang="en-US" sz="1700" dirty="0">
                <a:latin typeface="Times New Roman"/>
                <a:cs typeface="Times New Roman"/>
              </a:rPr>
              <a:t>The insertion and deletion operations create significant difficulties.</a:t>
            </a:r>
          </a:p>
          <a:p>
            <a:r>
              <a:rPr lang="en-US" sz="1700" dirty="0">
                <a:latin typeface="Times New Roman"/>
                <a:cs typeface="Times New Roman"/>
              </a:rPr>
              <a:t> We need to find where to insert a new branching node, but this requires that we know the skipped characters.</a:t>
            </a:r>
          </a:p>
          <a:p>
            <a:endParaRPr lang="en-US" sz="1700" dirty="0">
              <a:latin typeface="Times New Roman"/>
              <a:cs typeface="Times New Roman"/>
            </a:endParaRPr>
          </a:p>
          <a:p>
            <a:r>
              <a:rPr lang="en-US" sz="1700" dirty="0">
                <a:latin typeface="Times New Roman"/>
                <a:cs typeface="Times New Roman"/>
              </a:rPr>
              <a:t>One (clumsy) solution would be a pointer to one of the strings in the </a:t>
            </a:r>
            <a:r>
              <a:rPr lang="en-US" sz="1700" dirty="0" err="1">
                <a:latin typeface="Times New Roman"/>
                <a:cs typeface="Times New Roman"/>
              </a:rPr>
              <a:t>subtrie</a:t>
            </a:r>
            <a:r>
              <a:rPr lang="en-US" sz="1700" dirty="0">
                <a:latin typeface="Times New Roman"/>
                <a:cs typeface="Times New Roman"/>
              </a:rPr>
              <a:t> reached through that node, for there we have that skipped substring already available.</a:t>
            </a:r>
          </a:p>
        </p:txBody>
      </p:sp>
      <p:pic>
        <p:nvPicPr>
          <p:cNvPr id="11" name="Picture 10" descr="Screen Shot 2015-04-12 at 1.22.36 AM.png">
            <a:extLst>
              <a:ext uri="{FF2B5EF4-FFF2-40B4-BE49-F238E27FC236}">
                <a16:creationId xmlns:a16="http://schemas.microsoft.com/office/drawing/2014/main" id="{6FBEB172-D18C-47F0-AF96-DA1D6239BDD3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3484" y="5282752"/>
            <a:ext cx="6972391" cy="1118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750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52B5E5-4B6C-4363-B4EA-743434CF79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altLang="en-US" sz="3500" b="1">
                <a:solidFill>
                  <a:srgbClr val="FFFFFF"/>
                </a:solidFill>
              </a:rPr>
              <a:t>Compressed Tries</a:t>
            </a:r>
            <a:endParaRPr lang="en-IN" sz="350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242D16-B0E4-42B5-9FB4-A1AF2FA832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61" y="1597432"/>
            <a:ext cx="7421963" cy="1332669"/>
          </a:xfrm>
        </p:spPr>
        <p:txBody>
          <a:bodyPr anchor="ctr">
            <a:normAutofit/>
          </a:bodyPr>
          <a:lstStyle/>
          <a:p>
            <a:r>
              <a:rPr lang="en-US" altLang="en-US" sz="1700" dirty="0" err="1"/>
              <a:t>Trie</a:t>
            </a:r>
            <a:r>
              <a:rPr lang="en-US" altLang="en-US" sz="1700" dirty="0"/>
              <a:t> with nodes of degree at least 2</a:t>
            </a:r>
          </a:p>
          <a:p>
            <a:r>
              <a:rPr lang="en-US" altLang="en-US" sz="1700" dirty="0"/>
              <a:t>Obtained from standard </a:t>
            </a:r>
            <a:r>
              <a:rPr lang="en-US" altLang="en-US" sz="1700" dirty="0" err="1"/>
              <a:t>trie</a:t>
            </a:r>
            <a:r>
              <a:rPr lang="en-US" altLang="en-US" sz="1700" dirty="0"/>
              <a:t> by compressing chains of </a:t>
            </a:r>
            <a:r>
              <a:rPr lang="en-US" altLang="en-US" sz="1700" b="1" i="1" dirty="0"/>
              <a:t>redundant nodes</a:t>
            </a:r>
            <a:endParaRPr lang="en-US" altLang="en-US" sz="1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0B9C39-BFD4-4FB3-81CC-8CECE086D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4EEBCE-AF20-476D-BE12-3163E54ED4A0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32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52A846F-70E7-4DAD-9CDE-4EDF3D390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50" y="5004525"/>
            <a:ext cx="18266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Compressed </a:t>
            </a:r>
            <a:r>
              <a:rPr lang="en-US" altLang="en-US" sz="1800" dirty="0" err="1"/>
              <a:t>Trie</a:t>
            </a:r>
            <a:r>
              <a:rPr lang="en-US" altLang="en-US" sz="2000" dirty="0"/>
              <a:t>:</a:t>
            </a: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7BEBA98F-F19C-4A8D-8DA3-667DFCE05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961" y="3151299"/>
            <a:ext cx="14996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Standard </a:t>
            </a:r>
            <a:r>
              <a:rPr lang="en-US" altLang="en-US" sz="1800" dirty="0" err="1"/>
              <a:t>Trie</a:t>
            </a:r>
            <a:r>
              <a:rPr lang="en-US" altLang="en-US" sz="1800" dirty="0"/>
              <a:t>: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895B184-CF69-49C4-BE71-A12F22AE2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342" y="2838297"/>
            <a:ext cx="4478371" cy="1896343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CDBC1CAE-1B0F-44DE-81D5-97547149F5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23"/>
          <a:stretch/>
        </p:blipFill>
        <p:spPr>
          <a:xfrm>
            <a:off x="3067660" y="4769115"/>
            <a:ext cx="4289733" cy="2040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2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4851BA8-3312-497D-B33A-D723DDFBE0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0" y="321734"/>
            <a:ext cx="8178799" cy="1135737"/>
          </a:xfrm>
        </p:spPr>
        <p:txBody>
          <a:bodyPr>
            <a:normAutofit/>
          </a:bodyPr>
          <a:lstStyle/>
          <a:p>
            <a:r>
              <a:rPr lang="en-US" altLang="en-US" sz="3100" b="1"/>
              <a:t>Compact Storage of Compressed Tries</a:t>
            </a:r>
            <a:endParaRPr lang="en-US" altLang="en-US" sz="31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DF9B7F-DCE5-43BC-8312-02B133A108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746" y="1782981"/>
            <a:ext cx="3006288" cy="4393982"/>
          </a:xfrm>
        </p:spPr>
        <p:txBody>
          <a:bodyPr>
            <a:normAutofit/>
          </a:bodyPr>
          <a:lstStyle/>
          <a:p>
            <a:r>
              <a:rPr lang="en-US" altLang="en-US" sz="1700" dirty="0"/>
              <a:t>A compressed </a:t>
            </a:r>
            <a:r>
              <a:rPr lang="en-US" altLang="en-US" sz="1700" dirty="0" err="1"/>
              <a:t>trie</a:t>
            </a:r>
            <a:r>
              <a:rPr lang="en-US" altLang="en-US" sz="1700" dirty="0"/>
              <a:t> can be stored in space O(s), where s = |S|, by using O(1) space </a:t>
            </a:r>
            <a:r>
              <a:rPr lang="en-US" altLang="en-US" sz="1700" b="1" i="1" dirty="0"/>
              <a:t>index ranges</a:t>
            </a:r>
            <a:r>
              <a:rPr lang="en-US" altLang="en-US" sz="1700" dirty="0"/>
              <a:t> at the nodes</a:t>
            </a:r>
          </a:p>
          <a:p>
            <a:endParaRPr lang="en-IN" sz="1700" dirty="0"/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760545" cy="2017580"/>
            <a:chOff x="0" y="4601497"/>
            <a:chExt cx="1014060" cy="2017580"/>
          </a:xfrm>
        </p:grpSpPr>
        <p:sp>
          <p:nvSpPr>
            <p:cNvPr id="33" name="Isosceles Triangle 32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B2B37963-AB45-4F9D-8D1A-EFC8C6BC1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1257535"/>
            <a:ext cx="5953584" cy="4919428"/>
          </a:xfrm>
          <a:prstGeom prst="rect">
            <a:avLst/>
          </a:prstGeom>
        </p:spPr>
      </p:pic>
      <p:grpSp>
        <p:nvGrpSpPr>
          <p:cNvPr id="36" name="Group 35">
            <a:extLst>
              <a:ext uri="{FF2B5EF4-FFF2-40B4-BE49-F238E27FC236}">
                <a16:creationId xmlns:a16="http://schemas.microsoft.com/office/drawing/2014/main" id="{5995D10D-E9C9-47DB-AE7E-801FEF38F5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8414467" y="1"/>
            <a:ext cx="729532" cy="1935307"/>
            <a:chOff x="10918968" y="713127"/>
            <a:chExt cx="1273032" cy="2532832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CC1A72C6-3DE4-4EC3-9AD5-9E0D40D8CE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Isosceles Triangle 37">
              <a:extLst>
                <a:ext uri="{FF2B5EF4-FFF2-40B4-BE49-F238E27FC236}">
                  <a16:creationId xmlns:a16="http://schemas.microsoft.com/office/drawing/2014/main" id="{0B0DA1F1-C391-4EDF-9FE0-23E86E1377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3F92D4-99D5-4130-A34B-08F01BC486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03999" y="6356350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4EEBCE-AF20-476D-BE12-3163E54ED4A0}" type="slidenum">
              <a:rPr lang="en-US" altLang="en-US"/>
              <a:pPr>
                <a:spcAft>
                  <a:spcPts val="600"/>
                </a:spcAft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69117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1199E1B1-A8C0-4FE8-A5A8-1CB41D69F8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1" y="0"/>
            <a:ext cx="9143999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6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84A8DE83-DE75-4B41-9DB4-A7EC0B0DEC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96642" cy="1575461"/>
          </a:xfrm>
          <a:prstGeom prst="rect">
            <a:avLst/>
          </a:prstGeom>
          <a:gradFill>
            <a:gsLst>
              <a:gs pos="0">
                <a:schemeClr val="accent1">
                  <a:alpha val="41000"/>
                </a:schemeClr>
              </a:gs>
              <a:gs pos="74000">
                <a:schemeClr val="accent1">
                  <a:lumMod val="60000"/>
                  <a:lumOff val="40000"/>
                  <a:alpha val="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A7009A0A-BEF5-4EAC-AF15-E4F9F002E2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2" y="-1"/>
            <a:ext cx="9144001" cy="1574311"/>
          </a:xfrm>
          <a:prstGeom prst="rect">
            <a:avLst/>
          </a:prstGeom>
          <a:gradFill>
            <a:gsLst>
              <a:gs pos="0">
                <a:srgbClr val="000000">
                  <a:alpha val="63000"/>
                </a:srgbClr>
              </a:gs>
              <a:gs pos="78000">
                <a:schemeClr val="accent1">
                  <a:alpha val="15000"/>
                </a:schemeClr>
              </a:gs>
            </a:gsLst>
            <a:lin ang="15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548953CD-EE0F-409E-B853-6FFB3AB24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4784" y="248038"/>
            <a:ext cx="5297791" cy="11592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nsertion and Deletion</a:t>
            </a:r>
            <a:b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nto/from a Compressed Trie</a:t>
            </a:r>
            <a:endParaRPr lang="en-US" altLang="en-US" sz="32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41192A-CF60-41B4-98B9-FCC5D71A6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033" y="1966293"/>
            <a:ext cx="7879931" cy="4452160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AD8793-F48C-443F-846B-CE6A00327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39" y="6455664"/>
            <a:ext cx="336042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D848D5FB-7679-401F-8E66-C642483F5FBA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4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1199E1B1-A8C0-4FE8-A5A8-1CB41D69F8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1" y="0"/>
            <a:ext cx="9143999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6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84A8DE83-DE75-4B41-9DB4-A7EC0B0DEC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096642" cy="1575461"/>
          </a:xfrm>
          <a:prstGeom prst="rect">
            <a:avLst/>
          </a:prstGeom>
          <a:gradFill>
            <a:gsLst>
              <a:gs pos="0">
                <a:schemeClr val="accent1">
                  <a:alpha val="41000"/>
                </a:schemeClr>
              </a:gs>
              <a:gs pos="74000">
                <a:schemeClr val="accent1">
                  <a:lumMod val="60000"/>
                  <a:lumOff val="40000"/>
                  <a:alpha val="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A7009A0A-BEF5-4EAC-AF15-E4F9F002E2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2" y="-1"/>
            <a:ext cx="9144001" cy="1574311"/>
          </a:xfrm>
          <a:prstGeom prst="rect">
            <a:avLst/>
          </a:prstGeom>
          <a:gradFill>
            <a:gsLst>
              <a:gs pos="0">
                <a:srgbClr val="000000">
                  <a:alpha val="63000"/>
                </a:srgbClr>
              </a:gs>
              <a:gs pos="78000">
                <a:schemeClr val="accent1">
                  <a:alpha val="15000"/>
                </a:schemeClr>
              </a:gs>
            </a:gsLst>
            <a:lin ang="15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548953CD-EE0F-409E-B853-6FFB3AB24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4784" y="248038"/>
            <a:ext cx="5297791" cy="11592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nsertion and Deletion</a:t>
            </a:r>
            <a:b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alt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nto/from a Compressed Trie</a:t>
            </a:r>
            <a:endParaRPr lang="en-US" altLang="en-US" sz="32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09F861-031E-4AE9-A3AA-41884672E79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424"/>
          <a:stretch/>
        </p:blipFill>
        <p:spPr>
          <a:xfrm>
            <a:off x="324168" y="2013440"/>
            <a:ext cx="8495662" cy="4357866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AD8793-F48C-443F-846B-CE6A00327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39" y="6455664"/>
            <a:ext cx="336042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D848D5FB-7679-401F-8E66-C642483F5FBA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5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771934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" name="Rectangle 22">
            <a:extLst>
              <a:ext uri="{FF2B5EF4-FFF2-40B4-BE49-F238E27FC236}">
                <a16:creationId xmlns:a16="http://schemas.microsoft.com/office/drawing/2014/main" id="{385E1BDC-A9B0-4A87-82E3-F3187F69A80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30" name="Rectangle 24">
            <a:extLst>
              <a:ext uri="{FF2B5EF4-FFF2-40B4-BE49-F238E27FC236}">
                <a16:creationId xmlns:a16="http://schemas.microsoft.com/office/drawing/2014/main" id="{0990C621-3B8B-4820-8328-D47EF7CE823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15812" y="365125"/>
            <a:ext cx="8375585" cy="2089317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7FAC4E5-A548-4C7E-BC5A-48B693EAD9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8670" y="586822"/>
            <a:ext cx="2743200" cy="164592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2800" b="1">
                <a:solidFill>
                  <a:schemeClr val="tx1"/>
                </a:solidFill>
              </a:rPr>
              <a:t>Suffix Tries</a:t>
            </a:r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1A2385B-1D2A-4E17-84FA-6CB7F0AAE47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67806" y="1057739"/>
            <a:ext cx="96012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E791F2F-79DB-4CC0-9FA1-001E3E91E8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999776" y="1402924"/>
            <a:ext cx="1463040" cy="13716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878898-8407-4322-AA66-054988C5709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937579" y="586822"/>
            <a:ext cx="4580057" cy="164592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600" dirty="0"/>
              <a:t>A </a:t>
            </a:r>
            <a:r>
              <a:rPr lang="en-US" altLang="en-US" sz="1600" b="1" i="1" dirty="0"/>
              <a:t>suffix </a:t>
            </a:r>
            <a:r>
              <a:rPr lang="en-US" altLang="en-US" sz="1600" b="1" i="1" dirty="0" err="1"/>
              <a:t>trie</a:t>
            </a:r>
            <a:r>
              <a:rPr lang="en-US" altLang="en-US" sz="1600" dirty="0"/>
              <a:t> is a compressed </a:t>
            </a:r>
            <a:r>
              <a:rPr lang="en-US" altLang="en-US" sz="1600" dirty="0" err="1"/>
              <a:t>trie</a:t>
            </a:r>
            <a:r>
              <a:rPr lang="en-US" altLang="en-US" sz="1600" dirty="0"/>
              <a:t> for all the suffixes of a text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1600" dirty="0"/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6CE2CF1-6410-4436-8755-6E8A931C2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515" y="2833917"/>
            <a:ext cx="4291261" cy="2360192"/>
          </a:xfrm>
          <a:prstGeom prst="rect">
            <a:avLst/>
          </a:prstGeom>
        </p:spPr>
      </p:pic>
      <p:pic>
        <p:nvPicPr>
          <p:cNvPr id="17" name="Picture 16" descr="A picture containing text, sky, different, variety&#10;&#10;Description automatically generated">
            <a:extLst>
              <a:ext uri="{FF2B5EF4-FFF2-40B4-BE49-F238E27FC236}">
                <a16:creationId xmlns:a16="http://schemas.microsoft.com/office/drawing/2014/main" id="{A654D483-B098-4927-84F0-80345654EA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9474" y="4131656"/>
            <a:ext cx="4619533" cy="2021045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3E8276-A303-4FB7-9B1B-58DE94858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9686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2C763CF7-F1F1-4ED9-B528-9E160C917FC8}" type="slidenum">
              <a:rPr lang="en-US" altLang="en-US" sz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6</a:t>
            </a:fld>
            <a:endParaRPr lang="en-US" altLang="en-US" sz="12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97EB3EAC-1B56-4FBA-8CA1-CE171B446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810" y="2551153"/>
            <a:ext cx="1898899" cy="53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lnSpc>
                <a:spcPct val="90000"/>
              </a:lnSpc>
              <a:buNone/>
            </a:pPr>
            <a:r>
              <a:rPr lang="en-US" altLang="en-US" sz="1800" dirty="0"/>
              <a:t>Example:</a:t>
            </a:r>
          </a:p>
        </p:txBody>
      </p:sp>
      <p:sp>
        <p:nvSpPr>
          <p:cNvPr id="21" name="Rectangle 7">
            <a:extLst>
              <a:ext uri="{FF2B5EF4-FFF2-40B4-BE49-F238E27FC236}">
                <a16:creationId xmlns:a16="http://schemas.microsoft.com/office/drawing/2014/main" id="{B0515661-F268-4A74-A7C4-B7D4701D5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7226" y="3762324"/>
            <a:ext cx="41423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800" dirty="0"/>
              <a:t>Compact representation: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978646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221" name="Rectangle 71">
            <a:extLst>
              <a:ext uri="{FF2B5EF4-FFF2-40B4-BE49-F238E27FC236}">
                <a16:creationId xmlns:a16="http://schemas.microsoft.com/office/drawing/2014/main" id="{2550BE34-C2B8-49B8-8519-67A8CAD51AE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222" name="Rectangle 73">
            <a:extLst>
              <a:ext uri="{FF2B5EF4-FFF2-40B4-BE49-F238E27FC236}">
                <a16:creationId xmlns:a16="http://schemas.microsoft.com/office/drawing/2014/main" id="{A7457DD9-5A45-400A-AB4B-4B4EDECA25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15812" y="365125"/>
            <a:ext cx="8375585" cy="2089317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BEF271E2-B873-4A67-9553-755AA34FE2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5059" y="586822"/>
            <a:ext cx="2670189" cy="164592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roperties of Suffix Tries</a:t>
            </a:r>
            <a:endParaRPr lang="en-US" altLang="en-US" sz="28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9223" name="Rectangle 75">
            <a:extLst>
              <a:ext uri="{FF2B5EF4-FFF2-40B4-BE49-F238E27FC236}">
                <a16:creationId xmlns:a16="http://schemas.microsoft.com/office/drawing/2014/main" id="{441CF7D6-A660-431A-B0BB-140A0D5556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67806" y="1057739"/>
            <a:ext cx="96012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0570A85B-3810-4F95-97B0-CBF4CCDB38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999776" y="1402924"/>
            <a:ext cx="1463040" cy="13716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B70E0E7-9128-467B-A1EF-F5A37E5BD5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013373" y="586822"/>
            <a:ext cx="4501977" cy="164592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200"/>
              <a:t>The </a:t>
            </a:r>
            <a:r>
              <a:rPr lang="en-US" altLang="en-US" sz="1200" b="1" i="1"/>
              <a:t>suffix trie</a:t>
            </a:r>
            <a:r>
              <a:rPr lang="en-US" altLang="en-US" sz="1200"/>
              <a:t> for a text X of size </a:t>
            </a:r>
            <a:r>
              <a:rPr lang="en-US" altLang="en-US" sz="1200" b="1" i="1"/>
              <a:t>n</a:t>
            </a:r>
            <a:r>
              <a:rPr lang="en-US" altLang="en-US" sz="1200"/>
              <a:t> from an alphabet of size </a:t>
            </a:r>
            <a:r>
              <a:rPr lang="en-US" altLang="en-US" sz="1200" b="1" i="1"/>
              <a:t>d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200"/>
              <a:t>	-stores all the </a:t>
            </a:r>
            <a:r>
              <a:rPr lang="en-US" altLang="en-US" sz="1200" b="1" i="1"/>
              <a:t>n(n-1)/2 suffixes</a:t>
            </a:r>
            <a:r>
              <a:rPr lang="en-US" altLang="en-US" sz="1200"/>
              <a:t> of X in O(n) space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200"/>
              <a:t>	-supports arbitrary </a:t>
            </a:r>
            <a:r>
              <a:rPr lang="en-US" altLang="en-US" sz="1200" b="1" i="1"/>
              <a:t>pattern matching</a:t>
            </a:r>
            <a:r>
              <a:rPr lang="en-US" altLang="en-US" sz="1200"/>
              <a:t> and prefix matching queries in </a:t>
            </a:r>
            <a:r>
              <a:rPr lang="en-US" altLang="en-US" sz="1200" b="1" i="1"/>
              <a:t>O(dm) time</a:t>
            </a:r>
            <a:r>
              <a:rPr lang="en-US" altLang="en-US" sz="1200"/>
              <a:t>, where m is the length of the pattern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200"/>
              <a:t>	-can be constructed in </a:t>
            </a:r>
            <a:r>
              <a:rPr lang="en-US" altLang="en-US" sz="1200" b="1" i="1"/>
              <a:t>O(dn) tim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9BA699-A442-48D1-9928-09908D516A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5700" y="2734056"/>
            <a:ext cx="6058893" cy="3483864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B78327-671F-4ACA-B805-0DF92D758C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927F8239-1A9B-4AD3-AD9B-4CF1B2B88CD8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7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961EE1C7-A80D-4F7C-9B67-B6A043AD8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35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Tries and Web Search Engines</a:t>
            </a:r>
            <a:endParaRPr lang="en-US" altLang="en-US" sz="35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E3426127-FF8A-46A1-B304-6297D75045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44512" y="1772816"/>
            <a:ext cx="8547967" cy="489654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e </a:t>
            </a:r>
            <a:r>
              <a:rPr lang="en-US" altLang="en-US" sz="2000" b="1" i="1" dirty="0"/>
              <a:t>index of a search engine</a:t>
            </a:r>
            <a:r>
              <a:rPr lang="en-US" altLang="en-US" sz="2000" dirty="0"/>
              <a:t> (collection of all searchable words) is stored into a compressed </a:t>
            </a:r>
            <a:r>
              <a:rPr lang="en-US" altLang="en-US" sz="2000" dirty="0" err="1"/>
              <a:t>trie</a:t>
            </a:r>
            <a:endParaRPr lang="en-US" altLang="en-US" sz="2000" dirty="0"/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Each leaf of the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is associated with a word and has a list of pages (URLs) containing that word, called </a:t>
            </a:r>
            <a:r>
              <a:rPr lang="en-US" altLang="en-US" sz="2000" b="1" i="1" dirty="0"/>
              <a:t>occurrence list</a:t>
            </a:r>
            <a:endParaRPr lang="en-US" altLang="en-US" sz="2000" dirty="0"/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e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is kept in internal memory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e occurrence lists are kept in external memory and are ranked by relevance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Boolean queries for sets of words (e.g., Java and coffee) correspond to set operations (e.g., intersection) on the occurrence lists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Additional </a:t>
            </a:r>
            <a:r>
              <a:rPr lang="en-US" altLang="en-US" sz="2000" b="1" i="1" dirty="0"/>
              <a:t>information retrieval</a:t>
            </a:r>
            <a:r>
              <a:rPr lang="en-US" altLang="en-US" sz="2000" dirty="0"/>
              <a:t> techniques are used, such as</a:t>
            </a:r>
          </a:p>
          <a:p>
            <a:pPr lvl="1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 err="1"/>
              <a:t>stopword</a:t>
            </a:r>
            <a:r>
              <a:rPr lang="en-US" altLang="en-US" sz="2000" dirty="0"/>
              <a:t> elimination (e.g., ignore “the” “a” “is”)</a:t>
            </a:r>
          </a:p>
          <a:p>
            <a:pPr lvl="1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temming (e.g., identify “add” “adding” “added”)</a:t>
            </a:r>
          </a:p>
          <a:p>
            <a:pPr lvl="1"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link analysis (recognize authoritative pages)</a:t>
            </a:r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60AF61E-0E28-44F7-AD76-A3521C4BA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402712F8-0FE8-4680-A112-E6536D643418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8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9774EA88-F31A-4654-80D8-C4FCFCDFE7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altLang="en-US" sz="35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Tries and Internet Routers</a:t>
            </a:r>
            <a:endParaRPr lang="en-US" altLang="en-US" sz="3500" kern="120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6789E5C-5AAD-4EC9-8D12-703E77F9ACC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71332" y="1700809"/>
            <a:ext cx="8238688" cy="4754622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Computers on the internet (hosts) are identified by a unique 32-bit IP (</a:t>
            </a:r>
            <a:r>
              <a:rPr lang="en-US" altLang="en-US" sz="2000" b="1" i="1" dirty="0"/>
              <a:t>internet protocol</a:t>
            </a:r>
            <a:r>
              <a:rPr lang="en-US" altLang="en-US" sz="2000" dirty="0"/>
              <a:t>) </a:t>
            </a:r>
            <a:r>
              <a:rPr lang="en-US" altLang="en-US" sz="2000" dirty="0" err="1"/>
              <a:t>addres</a:t>
            </a:r>
            <a:r>
              <a:rPr lang="en-US" altLang="en-US" sz="2000" dirty="0"/>
              <a:t>, usually written in “dotted-quad-decimal” notation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E.g., </a:t>
            </a:r>
            <a:r>
              <a:rPr lang="en-US" altLang="en-US" sz="2000" dirty="0" err="1"/>
              <a:t>www.cs.brown.edu</a:t>
            </a:r>
            <a:r>
              <a:rPr lang="en-US" altLang="en-US" sz="2000" dirty="0"/>
              <a:t> is 128.148.32.110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Use </a:t>
            </a:r>
            <a:r>
              <a:rPr lang="en-US" altLang="en-US" sz="2000" dirty="0" err="1"/>
              <a:t>nslookup</a:t>
            </a:r>
            <a:r>
              <a:rPr lang="en-US" altLang="en-US" sz="2000" dirty="0"/>
              <a:t> on Unix to find out IP addresses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An organization uses a subset of IP addresses with the same prefix, e.g., Brown uses 128.148.*.*, Yale uses 130.132.*.* 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Data is sent to a host by fragmenting it into packets. Each packet carries the IP address of its destination.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e internet whose nodes are </a:t>
            </a:r>
            <a:r>
              <a:rPr lang="en-US" altLang="en-US" sz="2000" b="1" i="1" dirty="0"/>
              <a:t>routers</a:t>
            </a:r>
            <a:r>
              <a:rPr lang="en-US" altLang="en-US" sz="2000" dirty="0"/>
              <a:t>, and whose edges are communication links.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A router forwards packets to its neighbors using IP </a:t>
            </a:r>
            <a:r>
              <a:rPr lang="en-US" altLang="en-US" sz="2000" b="1" i="1" dirty="0"/>
              <a:t>prefix matching</a:t>
            </a:r>
            <a:r>
              <a:rPr lang="en-US" altLang="en-US" sz="2000" dirty="0"/>
              <a:t> rules. E.g., a packet with IP prefix 128.148. should be forwarded to the Brown gateway router.</a:t>
            </a:r>
          </a:p>
          <a:p>
            <a:pPr indent="-228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Routers use tries on the alphabet 0,1 to do prefix matching.</a:t>
            </a:r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DBCCE3C2-895A-439D-A0F2-62C288A9B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eaLnBrk="1" hangingPunct="1">
              <a:spcAft>
                <a:spcPts val="600"/>
              </a:spcAft>
            </a:pPr>
            <a:fld id="{C6BC1F57-5C0B-4756-B28A-808E1DFF0EE3}" type="slidenum">
              <a:rPr lang="en-US" altLang="en-US" sz="10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pPr eaLnBrk="1" hangingPunct="1">
                <a:spcAft>
                  <a:spcPts val="600"/>
                </a:spcAft>
              </a:pPr>
              <a:t>39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" y="0"/>
            <a:ext cx="9143999" cy="1575955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6096642" y="0"/>
            <a:ext cx="3047358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3783777" y="-3783778"/>
            <a:ext cx="1576446" cy="9144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7" y="348865"/>
            <a:ext cx="7533018" cy="877729"/>
          </a:xfrm>
        </p:spPr>
        <p:txBody>
          <a:bodyPr anchor="ctr"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Applications </a:t>
            </a:r>
          </a:p>
        </p:txBody>
      </p:sp>
      <p:graphicFrame>
        <p:nvGraphicFramePr>
          <p:cNvPr id="7" name="Content Placeholder 1">
            <a:extLst>
              <a:ext uri="{FF2B5EF4-FFF2-40B4-BE49-F238E27FC236}">
                <a16:creationId xmlns:a16="http://schemas.microsoft.com/office/drawing/2014/main" id="{D8B637B2-4647-4B48-830A-78200260BD4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512732"/>
              </p:ext>
            </p:extLst>
          </p:nvPr>
        </p:nvGraphicFramePr>
        <p:xfrm>
          <a:off x="483042" y="2112579"/>
          <a:ext cx="8195871" cy="41928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107100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Tr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11560" y="2204864"/>
            <a:ext cx="7992888" cy="3683358"/>
          </a:xfrm>
        </p:spPr>
        <p:txBody>
          <a:bodyPr anchor="ctr">
            <a:normAutofit/>
          </a:bodyPr>
          <a:lstStyle/>
          <a:p>
            <a:r>
              <a:rPr lang="en-US" sz="2400" dirty="0">
                <a:latin typeface="Times New Roman"/>
                <a:cs typeface="Times New Roman"/>
              </a:rPr>
              <a:t>The basic tool for string data structures, similar in role to the balanced binary search tree, is called “</a:t>
            </a:r>
            <a:r>
              <a:rPr lang="en-US" sz="2400" dirty="0" err="1">
                <a:latin typeface="Times New Roman"/>
                <a:cs typeface="Times New Roman"/>
              </a:rPr>
              <a:t>trie</a:t>
            </a:r>
            <a:r>
              <a:rPr lang="en-US" sz="2400" dirty="0">
                <a:latin typeface="Times New Roman"/>
                <a:cs typeface="Times New Roman"/>
              </a:rPr>
              <a:t>” </a:t>
            </a:r>
          </a:p>
          <a:p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>
                <a:latin typeface="Times New Roman"/>
                <a:cs typeface="Times New Roman"/>
              </a:rPr>
              <a:t>Derive from “retrieval.”  (Pronounced either try or tree)</a:t>
            </a:r>
          </a:p>
          <a:p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>
                <a:latin typeface="Times New Roman"/>
                <a:cs typeface="Times New Roman"/>
              </a:rPr>
              <a:t>In this tree, the nodes are not binary. They contain potentially one outgoing edge for each possible character, so the degree is at most the alphabet size   |A| .</a:t>
            </a:r>
          </a:p>
        </p:txBody>
      </p:sp>
    </p:spTree>
    <p:extLst>
      <p:ext uri="{BB962C8B-B14F-4D97-AF65-F5344CB8AC3E}">
        <p14:creationId xmlns:p14="http://schemas.microsoft.com/office/powerpoint/2010/main" val="24980876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Tries cont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24490" y="1885278"/>
            <a:ext cx="8266492" cy="4424041"/>
          </a:xfrm>
        </p:spPr>
        <p:txBody>
          <a:bodyPr anchor="ctr">
            <a:normAutofit/>
          </a:bodyPr>
          <a:lstStyle/>
          <a:p>
            <a:r>
              <a:rPr lang="en-US" sz="2400" dirty="0">
                <a:latin typeface="Times New Roman"/>
                <a:cs typeface="Times New Roman"/>
              </a:rPr>
              <a:t>Prefix Vs. Suffix. </a:t>
            </a:r>
          </a:p>
          <a:p>
            <a:r>
              <a:rPr lang="en-US" sz="2400" dirty="0">
                <a:latin typeface="Times New Roman"/>
                <a:cs typeface="Times New Roman"/>
              </a:rPr>
              <a:t>Ex. “computer”.    </a:t>
            </a:r>
          </a:p>
          <a:p>
            <a:pPr lvl="2"/>
            <a:r>
              <a:rPr lang="en-US" dirty="0">
                <a:latin typeface="Times New Roman"/>
                <a:cs typeface="Times New Roman"/>
              </a:rPr>
              <a:t>Prefix:(c, co, com).     </a:t>
            </a:r>
          </a:p>
          <a:p>
            <a:pPr lvl="2"/>
            <a:r>
              <a:rPr lang="en-US" dirty="0">
                <a:latin typeface="Times New Roman"/>
                <a:cs typeface="Times New Roman"/>
              </a:rPr>
              <a:t>Suffix: (r, er, </a:t>
            </a:r>
            <a:r>
              <a:rPr lang="en-US" dirty="0" err="1">
                <a:latin typeface="Times New Roman"/>
                <a:cs typeface="Times New Roman"/>
              </a:rPr>
              <a:t>ter</a:t>
            </a:r>
            <a:r>
              <a:rPr lang="en-US" dirty="0">
                <a:latin typeface="Times New Roman"/>
                <a:cs typeface="Times New Roman"/>
              </a:rPr>
              <a:t>)</a:t>
            </a:r>
          </a:p>
          <a:p>
            <a:r>
              <a:rPr lang="en-US" sz="2400" dirty="0">
                <a:latin typeface="Times New Roman"/>
                <a:cs typeface="Times New Roman"/>
              </a:rPr>
              <a:t>Each node in this tree structure corresponds to a prefix of some strings of the set.</a:t>
            </a:r>
          </a:p>
          <a:p>
            <a:r>
              <a:rPr lang="en-US" sz="2400" dirty="0">
                <a:latin typeface="Times New Roman"/>
                <a:cs typeface="Times New Roman"/>
              </a:rPr>
              <a:t>If the same prefix occurs several times, there is only one node to represent it.</a:t>
            </a:r>
          </a:p>
          <a:p>
            <a:r>
              <a:rPr lang="en-US" sz="2400" dirty="0">
                <a:latin typeface="Times New Roman"/>
                <a:cs typeface="Times New Roman"/>
              </a:rPr>
              <a:t>The root of the tree structure is the node corresponding to the empty prefix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90982" y="2888453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9266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6" name="Rectangle 25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sz="3500">
                <a:solidFill>
                  <a:srgbClr val="FFFFFF"/>
                </a:solidFill>
              </a:rPr>
              <a:t>Tries Exampl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1DEF68C-51DE-43CC-BD7A-B5BB8B09B6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2253" y="1742801"/>
            <a:ext cx="8799485" cy="1231586"/>
          </a:xfrm>
        </p:spPr>
        <p:txBody>
          <a:bodyPr anchor="ctr">
            <a:normAutofit/>
          </a:bodyPr>
          <a:lstStyle/>
          <a:p>
            <a:r>
              <a:rPr lang="en-US" sz="1800" dirty="0">
                <a:latin typeface="Times New Roman"/>
                <a:cs typeface="Times New Roman"/>
              </a:rPr>
              <a:t>Example: standard </a:t>
            </a:r>
            <a:r>
              <a:rPr lang="en-US" sz="1800" dirty="0" err="1">
                <a:latin typeface="Times New Roman"/>
                <a:cs typeface="Times New Roman"/>
              </a:rPr>
              <a:t>trie</a:t>
            </a:r>
            <a:r>
              <a:rPr lang="en-US" sz="1800" dirty="0">
                <a:latin typeface="Times New Roman"/>
                <a:cs typeface="Times New Roman"/>
              </a:rPr>
              <a:t> for the set of strings</a:t>
            </a:r>
          </a:p>
          <a:p>
            <a:pPr lvl="1"/>
            <a:r>
              <a:rPr lang="en-US" sz="1800" dirty="0">
                <a:latin typeface="Times New Roman"/>
                <a:cs typeface="Times New Roman"/>
              </a:rPr>
              <a:t>S = { bear, bell, bid, bull, buy, sell, stock, stop }</a:t>
            </a:r>
          </a:p>
          <a:p>
            <a:endParaRPr lang="en-IN" sz="1800" dirty="0"/>
          </a:p>
        </p:txBody>
      </p:sp>
      <p:graphicFrame>
        <p:nvGraphicFramePr>
          <p:cNvPr id="20" name="Object 1028">
            <a:extLst>
              <a:ext uri="{FF2B5EF4-FFF2-40B4-BE49-F238E27FC236}">
                <a16:creationId xmlns:a16="http://schemas.microsoft.com/office/drawing/2014/main" id="{B51C36C4-79B4-4C9C-84E3-C9384BBAED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422223"/>
              </p:ext>
            </p:extLst>
          </p:nvPr>
        </p:nvGraphicFramePr>
        <p:xfrm>
          <a:off x="1216815" y="3119757"/>
          <a:ext cx="6710363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819760" imgH="2561400" progId="Visio.Drawing.11">
                  <p:embed/>
                </p:oleObj>
              </mc:Choice>
              <mc:Fallback>
                <p:oleObj name="VISIO" r:id="rId3" imgW="5819760" imgH="2561400" progId="Visio.Drawing.11">
                  <p:embed/>
                  <p:pic>
                    <p:nvPicPr>
                      <p:cNvPr id="9" name="Object 1028">
                        <a:extLst>
                          <a:ext uri="{FF2B5EF4-FFF2-40B4-BE49-F238E27FC236}">
                            <a16:creationId xmlns:a16="http://schemas.microsoft.com/office/drawing/2014/main" id="{9642E846-09B9-42F6-A77C-CADCD3470CD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15" y="3119757"/>
                        <a:ext cx="6710363" cy="295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00166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7BE055C-BCD0-416B-AC24-533035B5B6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altLang="en-US" sz="3500">
                <a:ln w="0"/>
                <a:solidFill>
                  <a:srgbClr val="FFFFFF"/>
                </a:solidFill>
              </a:rPr>
              <a:t>Tries</a:t>
            </a:r>
            <a:endParaRPr lang="en-IN" sz="350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0A1E7D-7924-44F1-B93B-B6B6C3EDE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8699" y="2318197"/>
            <a:ext cx="7293023" cy="3683358"/>
          </a:xfrm>
        </p:spPr>
        <p:txBody>
          <a:bodyPr anchor="ctr">
            <a:normAutofit/>
          </a:bodyPr>
          <a:lstStyle/>
          <a:p>
            <a:r>
              <a:rPr lang="en-US" altLang="en-US" sz="1700" dirty="0"/>
              <a:t>Standard Tries</a:t>
            </a:r>
          </a:p>
          <a:p>
            <a:r>
              <a:rPr lang="en-US" altLang="en-US" sz="1700" dirty="0"/>
              <a:t>Compressed Tries</a:t>
            </a:r>
          </a:p>
          <a:p>
            <a:r>
              <a:rPr lang="en-US" altLang="en-US" sz="1700" dirty="0"/>
              <a:t>Suffix Tries</a:t>
            </a:r>
          </a:p>
          <a:p>
            <a:endParaRPr lang="en-IN" sz="1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82EC34-B59E-44A1-97D9-F2BCE885E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4EEBCE-AF20-476D-BE12-3163E54ED4A0}" type="slidenum">
              <a:rPr lang="en-US" altLang="en-US" sz="10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8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Content Placeholder 3">
            <a:extLst>
              <a:ext uri="{FF2B5EF4-FFF2-40B4-BE49-F238E27FC236}">
                <a16:creationId xmlns:a16="http://schemas.microsoft.com/office/drawing/2014/main" id="{C79E2621-0BDB-44C2-B7C7-373C981B3E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4165" y="2987867"/>
            <a:ext cx="5621630" cy="2986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104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1"/>
            <a:ext cx="9143997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" y="0"/>
            <a:ext cx="6086479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086474" y="-1"/>
            <a:ext cx="3057523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4512" y="-1"/>
            <a:ext cx="8799485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DED629-318E-47E0-8F57-88CF0ADF9D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699" y="294538"/>
            <a:ext cx="7421963" cy="1033669"/>
          </a:xfrm>
        </p:spPr>
        <p:txBody>
          <a:bodyPr>
            <a:normAutofit/>
          </a:bodyPr>
          <a:lstStyle/>
          <a:p>
            <a:r>
              <a:rPr lang="en-US" altLang="en-US" sz="3500" b="1" dirty="0">
                <a:solidFill>
                  <a:srgbClr val="FFFFFF"/>
                </a:solidFill>
              </a:rPr>
              <a:t>Standard Tries</a:t>
            </a:r>
            <a:endParaRPr lang="en-IN" sz="3500" dirty="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912EAB-3304-4649-8656-5C2D44D1FB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737344"/>
            <a:ext cx="7983890" cy="4427960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The </a:t>
            </a:r>
            <a:r>
              <a:rPr lang="en-US" altLang="en-US" sz="1800" b="1" i="1" dirty="0"/>
              <a:t>standard </a:t>
            </a:r>
            <a:r>
              <a:rPr lang="en-US" altLang="en-US" sz="1800" b="1" i="1" dirty="0" err="1"/>
              <a:t>trie</a:t>
            </a:r>
            <a:r>
              <a:rPr lang="en-US" altLang="en-US" sz="1800" dirty="0"/>
              <a:t> for a set of strings S is an ordered tree such that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each node except the root is labeled with a charact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e children of a node are </a:t>
            </a:r>
            <a:r>
              <a:rPr lang="en-US" altLang="en-US" sz="1800" dirty="0">
                <a:solidFill>
                  <a:srgbClr val="FF0000"/>
                </a:solidFill>
              </a:rPr>
              <a:t>alphabetically</a:t>
            </a:r>
            <a:r>
              <a:rPr lang="en-US" altLang="en-US" sz="1800" dirty="0"/>
              <a:t> ordere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e paths from the external nodes to the root yield the strings of S</a:t>
            </a:r>
          </a:p>
          <a:p>
            <a:pPr>
              <a:lnSpc>
                <a:spcPct val="90000"/>
              </a:lnSpc>
            </a:pPr>
            <a:r>
              <a:rPr lang="en-US" altLang="en-US" sz="1800" dirty="0"/>
              <a:t>Example: standard </a:t>
            </a:r>
            <a:r>
              <a:rPr lang="en-US" altLang="en-US" sz="1800" dirty="0" err="1"/>
              <a:t>trie</a:t>
            </a:r>
            <a:r>
              <a:rPr lang="en-US" altLang="en-US" sz="1800" dirty="0"/>
              <a:t> for the set of string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/>
              <a:t>	S = { bear, bell, bid, bull, buy, sell, stock, stop }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A standard </a:t>
            </a:r>
            <a:r>
              <a:rPr lang="en-US" altLang="en-US" sz="1800" dirty="0" err="1"/>
              <a:t>trie</a:t>
            </a:r>
            <a:r>
              <a:rPr lang="en-US" altLang="en-US" sz="1800" dirty="0"/>
              <a:t> uses O(n) space. Operations (find, insert, remove) take time O(dm) each, wher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dirty="0"/>
              <a:t>-n = total size of the strings in S,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dirty="0"/>
              <a:t>-m =size of the string parameter of the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dirty="0"/>
              <a:t>operatio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dirty="0"/>
              <a:t>-d =alphabet size, </a:t>
            </a:r>
          </a:p>
          <a:p>
            <a:pPr>
              <a:lnSpc>
                <a:spcPct val="90000"/>
              </a:lnSpc>
            </a:pPr>
            <a:endParaRPr lang="en-I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404631-0C59-4B00-90E7-6004CA850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78240" y="6455431"/>
            <a:ext cx="334434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F4EEBCE-AF20-476D-BE12-3163E54ED4A0}" type="slidenum">
              <a:rPr lang="en-US" altLang="en-US" sz="10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9</a:t>
            </a:fld>
            <a:endParaRPr lang="en-US" altLang="en-US" sz="10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Content Placeholder 3">
            <a:extLst>
              <a:ext uri="{FF2B5EF4-FFF2-40B4-BE49-F238E27FC236}">
                <a16:creationId xmlns:a16="http://schemas.microsoft.com/office/drawing/2014/main" id="{F40F4E04-546C-4994-B81F-26A2FE864D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644" y="4653136"/>
            <a:ext cx="4770596" cy="2150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77076"/>
      </p:ext>
    </p:extLst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anose="02020603050405020304" pitchFamily="18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5</TotalTime>
  <Words>1815</Words>
  <Application>Microsoft Macintosh PowerPoint</Application>
  <PresentationFormat>On-screen Show (4:3)</PresentationFormat>
  <Paragraphs>207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</vt:lpstr>
      <vt:lpstr>Calibri</vt:lpstr>
      <vt:lpstr>Times</vt:lpstr>
      <vt:lpstr>Times New Roman</vt:lpstr>
      <vt:lpstr>Blank</vt:lpstr>
      <vt:lpstr>VISIO</vt:lpstr>
      <vt:lpstr>Tries</vt:lpstr>
      <vt:lpstr>Introduction </vt:lpstr>
      <vt:lpstr>Motivating Example</vt:lpstr>
      <vt:lpstr>Applications </vt:lpstr>
      <vt:lpstr>Tries</vt:lpstr>
      <vt:lpstr>Tries cont.</vt:lpstr>
      <vt:lpstr>Tries Example</vt:lpstr>
      <vt:lpstr>Tries</vt:lpstr>
      <vt:lpstr>Standard Tries</vt:lpstr>
      <vt:lpstr>PowerPoint Presentation</vt:lpstr>
      <vt:lpstr>Applications of Tr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, Insert and Delete</vt:lpstr>
      <vt:lpstr>Find, Insert and Delete</vt:lpstr>
      <vt:lpstr>Find, Insert and Delete</vt:lpstr>
      <vt:lpstr>Performance </vt:lpstr>
      <vt:lpstr> Alphabet Size</vt:lpstr>
      <vt:lpstr>List Example</vt:lpstr>
      <vt:lpstr>Lists Performance</vt:lpstr>
      <vt:lpstr>Alphabet Size</vt:lpstr>
      <vt:lpstr>Alphabet Reduction Example</vt:lpstr>
      <vt:lpstr> Reduction Performance</vt:lpstr>
      <vt:lpstr>Other Reduction Techniques </vt:lpstr>
      <vt:lpstr>Patricia Tree</vt:lpstr>
      <vt:lpstr>Patricia Tree</vt:lpstr>
      <vt:lpstr>Patricia Tree: Example</vt:lpstr>
      <vt:lpstr>Patricia Tree: Insert &amp; Delete</vt:lpstr>
      <vt:lpstr>Compressed Tries</vt:lpstr>
      <vt:lpstr>Compact Storage of Compressed Tries</vt:lpstr>
      <vt:lpstr>Insertion and Deletion into/from a Compressed Trie</vt:lpstr>
      <vt:lpstr>Insertion and Deletion into/from a Compressed Trie</vt:lpstr>
      <vt:lpstr>Suffix Tries</vt:lpstr>
      <vt:lpstr>Properties of Suffix Tries</vt:lpstr>
      <vt:lpstr>Tries and Web Search Engines</vt:lpstr>
      <vt:lpstr>Tries and Internet Router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es</dc:title>
  <dc:creator>iu</dc:creator>
  <cp:lastModifiedBy>Microsoft Office User</cp:lastModifiedBy>
  <cp:revision>48</cp:revision>
  <dcterms:created xsi:type="dcterms:W3CDTF">2001-06-27T06:14:47Z</dcterms:created>
  <dcterms:modified xsi:type="dcterms:W3CDTF">2021-10-08T04:33:38Z</dcterms:modified>
</cp:coreProperties>
</file>